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70CA930C"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7.</w:t>
            </w:r>
            <w:del w:id="4" w:author="33.501_CR2047_(Rel-19)_5GMARCH_SEC_Ph3" w:date="2024-09-26T18:23:00Z">
              <w:r w:rsidR="00E752ED" w:rsidDel="00A33152">
                <w:rPr>
                  <w:noProof w:val="0"/>
                </w:rPr>
                <w:delText>8</w:delText>
              </w:r>
            </w:del>
            <w:ins w:id="5" w:author="33.501_CR2047_(Rel-19)_5GMARCH_SEC_Ph3" w:date="2024-09-26T18:23:00Z">
              <w:r w:rsidR="00A33152">
                <w:rPr>
                  <w:noProof w:val="0"/>
                </w:rPr>
                <w:t>9</w:t>
              </w:r>
            </w:ins>
            <w:r w:rsidR="00B350F6">
              <w:rPr>
                <w:noProof w:val="0"/>
              </w:rPr>
              <w:t>.0</w:t>
            </w:r>
            <w:bookmarkEnd w:id="3"/>
            <w:r w:rsidR="00EB2486" w:rsidRPr="005B29E9">
              <w:rPr>
                <w:noProof w:val="0"/>
              </w:rPr>
              <w:t xml:space="preserve"> </w:t>
            </w:r>
            <w:r w:rsidRPr="005B29E9">
              <w:rPr>
                <w:noProof w:val="0"/>
                <w:sz w:val="32"/>
              </w:rPr>
              <w:t>(</w:t>
            </w:r>
            <w:bookmarkStart w:id="6" w:name="issueDate"/>
            <w:r w:rsidR="00B40E9A">
              <w:rPr>
                <w:noProof w:val="0"/>
                <w:sz w:val="32"/>
              </w:rPr>
              <w:t>2024</w:t>
            </w:r>
            <w:r w:rsidR="00B350F6">
              <w:rPr>
                <w:noProof w:val="0"/>
                <w:sz w:val="32"/>
              </w:rPr>
              <w:t>-</w:t>
            </w:r>
            <w:bookmarkEnd w:id="6"/>
            <w:del w:id="7" w:author="33.501_CR2047_(Rel-19)_5GMARCH_SEC_Ph3" w:date="2024-09-26T18:23:00Z">
              <w:r w:rsidR="00E752ED" w:rsidDel="00A33152">
                <w:rPr>
                  <w:noProof w:val="0"/>
                  <w:sz w:val="32"/>
                </w:rPr>
                <w:delText>06</w:delText>
              </w:r>
            </w:del>
            <w:ins w:id="8" w:author="33.501_CR2047_(Rel-19)_5GMARCH_SEC_Ph3" w:date="2024-09-26T18:23:00Z">
              <w:r w:rsidR="00A33152">
                <w:rPr>
                  <w:noProof w:val="0"/>
                  <w:sz w:val="32"/>
                </w:rPr>
                <w:t>0</w:t>
              </w:r>
              <w:r w:rsidR="00A33152">
                <w:rPr>
                  <w:noProof w:val="0"/>
                  <w:sz w:val="32"/>
                </w:rPr>
                <w:t>9</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000000"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7pt">
                  <v:imagedata r:id="rId9" o:title="5G-logo_175px"/>
                </v:shape>
              </w:pict>
            </w:r>
          </w:p>
        </w:tc>
        <w:tc>
          <w:tcPr>
            <w:tcW w:w="5540" w:type="dxa"/>
            <w:shd w:val="clear" w:color="auto" w:fill="auto"/>
          </w:tcPr>
          <w:p w14:paraId="26F08BD1" w14:textId="77777777" w:rsidR="00D82E6F" w:rsidRPr="005B29E9" w:rsidRDefault="00000000" w:rsidP="00D82E6F">
            <w:pPr>
              <w:jc w:val="right"/>
            </w:pPr>
            <w:bookmarkStart w:id="12" w:name="logos"/>
            <w:r>
              <w:pict w14:anchorId="07842277">
                <v:shape id="_x0000_i1026" type="#_x0000_t75" style="width:127.65pt;height:77.3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4D48934B"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B40E9A">
              <w:rPr>
                <w:sz w:val="18"/>
              </w:rPr>
              <w:t>4</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lastRenderedPageBreak/>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45419419"/>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45419420"/>
      <w:bookmarkEnd w:id="25"/>
      <w:r w:rsidRPr="005B29E9">
        <w:lastRenderedPageBreak/>
        <w:t>1</w:t>
      </w:r>
      <w:r w:rsidRPr="005B29E9">
        <w:tab/>
        <w:t>Scope</w:t>
      </w:r>
      <w:bookmarkEnd w:id="26"/>
      <w:bookmarkEnd w:id="27"/>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28" w:name="references"/>
      <w:bookmarkStart w:id="29" w:name="_Toc106364463"/>
      <w:bookmarkStart w:id="30" w:name="_Toc145419421"/>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45419422"/>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45419423"/>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7" w:name="_Toc145419424"/>
      <w:bookmarkStart w:id="38"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7"/>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45419425"/>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45419426"/>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45419427"/>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4" w:name="_Toc106364469"/>
      <w:bookmarkStart w:id="45"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0"/>
      <w:bookmarkEnd w:id="5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2" w:name="_Toc145419432"/>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F06383C"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5" w:name="_Toc106364474"/>
      <w:bookmarkStart w:id="56" w:name="_Toc145419434"/>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45419435"/>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59" w:name="_Toc106364476"/>
      <w:bookmarkStart w:id="60" w:name="_Toc145419436"/>
      <w:r w:rsidRPr="005B29E9">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45419437"/>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45419438"/>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7" w:name="_Toc106364485"/>
      <w:bookmarkStart w:id="78"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45419455"/>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45419457"/>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1"/>
      <w:bookmarkEnd w:id="102"/>
    </w:p>
    <w:p w14:paraId="5B37EC22" w14:textId="77777777" w:rsidR="00361609" w:rsidRPr="005B29E9" w:rsidRDefault="00361609" w:rsidP="00361609">
      <w:pPr>
        <w:pStyle w:val="Heading2"/>
      </w:pPr>
      <w:bookmarkStart w:id="103" w:name="_Toc106364498"/>
      <w:bookmarkStart w:id="104" w:name="_Toc145419458"/>
      <w:r w:rsidRPr="005B29E9">
        <w:t>6.1</w:t>
      </w:r>
      <w:r w:rsidRPr="005B29E9">
        <w:tab/>
        <w:t>Security for 5G ProSe Discovery</w:t>
      </w:r>
      <w:bookmarkEnd w:id="103"/>
      <w:bookmarkEnd w:id="104"/>
    </w:p>
    <w:p w14:paraId="1838ED80" w14:textId="1AD9441B" w:rsidR="00361609" w:rsidRDefault="00361609" w:rsidP="00361609">
      <w:pPr>
        <w:pStyle w:val="Heading3"/>
      </w:pPr>
      <w:bookmarkStart w:id="105" w:name="_Toc106364499"/>
      <w:bookmarkStart w:id="106" w:name="_Toc145419459"/>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07" w:name="_Toc106364500"/>
      <w:bookmarkStart w:id="108"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145419462"/>
      <w:r w:rsidRPr="005B29E9">
        <w:t>6.1.3.1</w:t>
      </w:r>
      <w:r w:rsidRPr="005B29E9">
        <w:tab/>
        <w:t>Open 5G ProS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1" o:title=""/>
          </v:shape>
          <o:OLEObject Type="Embed" ProgID="Visio.Drawing.15" ShapeID="_x0000_i1027" DrawAspect="Content" ObjectID="_1788880380"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145419463"/>
      <w:r w:rsidRPr="005B29E9">
        <w:t>6.</w:t>
      </w:r>
      <w:r w:rsidRPr="005B29E9">
        <w:rPr>
          <w:lang w:eastAsia="zh-CN"/>
        </w:rPr>
        <w:t>1</w:t>
      </w:r>
      <w:r w:rsidRPr="005B29E9">
        <w:t>.3.2</w:t>
      </w:r>
      <w:r w:rsidRPr="005B29E9">
        <w:tab/>
        <w:t>Restricted 5G ProSe Direct Discovery</w:t>
      </w:r>
      <w:bookmarkEnd w:id="113"/>
      <w:bookmarkEnd w:id="114"/>
    </w:p>
    <w:p w14:paraId="63EA4954" w14:textId="77777777" w:rsidR="00361609" w:rsidRPr="005B29E9" w:rsidRDefault="00361609" w:rsidP="00361609">
      <w:pPr>
        <w:pStyle w:val="Heading5"/>
      </w:pPr>
      <w:bookmarkStart w:id="115" w:name="_Toc106364504"/>
      <w:bookmarkStart w:id="116" w:name="_Toc145419464"/>
      <w:r w:rsidRPr="005B29E9">
        <w:t>6.1.3.2.1</w:t>
      </w:r>
      <w:r w:rsidRPr="005B29E9">
        <w:tab/>
        <w:t>General</w:t>
      </w:r>
      <w:bookmarkEnd w:id="115"/>
      <w:bookmarkEnd w:id="116"/>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88D6FD2"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r w:rsidR="00B40E9A">
        <w:t xml:space="preserve"> In the case of </w:t>
      </w:r>
      <w:r w:rsidR="00B40E9A" w:rsidRPr="005B29E9">
        <w:t>UE-to-Network</w:t>
      </w:r>
      <w:r w:rsidR="00B40E9A">
        <w:t xml:space="preserve"> relays belonging to different HPLMNs serving the same RSC, distinct sets of discovery security materials for potential relays of different HPLMNs are provided to the</w:t>
      </w:r>
      <w:r w:rsidR="00B40E9A" w:rsidRPr="00634391">
        <w:t xml:space="preserve"> </w:t>
      </w:r>
      <w:r w:rsidR="00B40E9A">
        <w:t xml:space="preserve">5G ProSe remote UE. HPLMN ID of the 5G DDNMF/5G PKMF of the potential </w:t>
      </w:r>
      <w:r w:rsidR="00B40E9A" w:rsidRPr="005B29E9">
        <w:t>5G ProSe UE-to-Network Relay</w:t>
      </w:r>
      <w:r w:rsidR="00B40E9A">
        <w:t>s</w:t>
      </w:r>
      <w:r w:rsidR="00B40E9A" w:rsidRPr="005B29E9">
        <w:t xml:space="preserve"> </w:t>
      </w:r>
      <w:r w:rsidR="00B40E9A">
        <w:t>is carried in PC5 discovery messages to identify the corresponding discovery security materials.</w:t>
      </w:r>
    </w:p>
    <w:p w14:paraId="76A1655A" w14:textId="77777777" w:rsidR="00361609" w:rsidRPr="005B29E9" w:rsidRDefault="00361609" w:rsidP="00361609">
      <w:pPr>
        <w:pStyle w:val="Heading5"/>
      </w:pPr>
      <w:bookmarkStart w:id="118" w:name="_Toc106364505"/>
      <w:bookmarkStart w:id="119" w:name="_Toc145419465"/>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5pt;height:533.15pt" o:ole="">
            <v:imagedata r:id="rId13" o:title=""/>
          </v:shape>
          <o:OLEObject Type="Embed" ProgID="Visio.Drawing.15" ShapeID="_x0000_i1028" DrawAspect="Content" ObjectID="_1788880381"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92612F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44B32F7A" w14:textId="490265A3" w:rsidR="00A90FE8" w:rsidRPr="005B29E9" w:rsidRDefault="00A90FE8"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787837EC"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E752ED" w:rsidRPr="00E752ED">
        <w:t xml:space="preserve"> ID</w:t>
      </w:r>
      <w:r w:rsidR="00C52527" w:rsidRPr="00C52527">
        <w:t>s in which the UE is authorized to use a 5G ProSe U</w:t>
      </w:r>
      <w:r w:rsidR="00B40E9A" w:rsidRPr="00B40E9A">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6D3BF17B"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E752ED">
        <w:t xml:space="preserve"> ID</w:t>
      </w:r>
      <w:r w:rsidR="00C52527">
        <w:t>s of the potential 5G ProSe UE-to-Network relay(s) mapping to the RSC.</w:t>
      </w:r>
      <w:r w:rsidR="00A90FE8" w:rsidRPr="00A90FE8">
        <w:t xml:space="preserve"> Npkmf_Discovery_MonitorKey service operation is used to obtain the discovery key from the 5G PKMF for monitoring in the PLMN.</w:t>
      </w:r>
    </w:p>
    <w:p w14:paraId="595A5B87" w14:textId="69853474" w:rsidR="00341E65" w:rsidRPr="005B29E9" w:rsidRDefault="00C52527" w:rsidP="00C52527">
      <w:pPr>
        <w:pStyle w:val="NO"/>
        <w:rPr>
          <w:lang w:eastAsia="zh-CN"/>
        </w:rPr>
      </w:pPr>
      <w:r>
        <w:t>NOTE 2a:</w:t>
      </w:r>
      <w:r>
        <w:tab/>
        <w:t>5G DDNMF may get the HPLMN</w:t>
      </w:r>
      <w:r w:rsidR="00E752ED">
        <w:t xml:space="preserve"> ID</w:t>
      </w:r>
      <w:r>
        <w:t>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3565DB6"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r w:rsidR="00B40E9A" w:rsidRPr="00B40E9A">
        <w:t xml:space="preserve"> and theHPLMN ID of the 5G ProSe UE-to-Network Relay (i.e. the Announcing UE) are</w:t>
      </w:r>
      <w:r w:rsidRPr="005B29E9">
        <w:t xml:space="preserve"> used instead of the ProSe Restricted Code.</w:t>
      </w:r>
      <w:r w:rsidR="00A90FE8" w:rsidRPr="00A90FE8">
        <w:t xml:space="preserve"> </w:t>
      </w:r>
      <w:r w:rsidR="00B40E9A" w:rsidRPr="00B40E9A">
        <w:t xml:space="preserve">The HPLMN ID of the 5G ProSe UE-to-Network Relay is used to identify the discovery security materials. </w:t>
      </w:r>
      <w:r w:rsidR="00A90FE8" w:rsidRPr="00A90FE8">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0FC304E8"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r w:rsidR="00B40E9A">
        <w:t xml:space="preserve">and </w:t>
      </w:r>
      <w:r w:rsidR="00B40E9A">
        <w:rPr>
          <w:lang w:eastAsia="zh-CN"/>
        </w:rPr>
        <w:t>the HPLMN ID</w:t>
      </w:r>
      <w:r w:rsidR="00B40E9A" w:rsidRPr="00533C57">
        <w:t xml:space="preserve"> </w:t>
      </w:r>
      <w:r w:rsidR="00533C57" w:rsidRPr="00533C57">
        <w:t>as contained in step 9.</w:t>
      </w:r>
      <w:r w:rsidR="00B40E9A">
        <w:t xml:space="preserve"> The </w:t>
      </w:r>
      <w:r w:rsidR="00B40E9A" w:rsidRPr="00533C57">
        <w:t>Relay Discovery Key Response</w:t>
      </w:r>
      <w:r w:rsidR="00B40E9A">
        <w:t xml:space="preserve"> includes multiple sets of </w:t>
      </w:r>
      <w:r w:rsidR="00B40E9A" w:rsidRPr="00533C57">
        <w:t>discovery security materials</w:t>
      </w:r>
      <w:r w:rsidR="00B40E9A">
        <w:t xml:space="preserve"> and the associated HPLMN IDs of the potential relays if multiple 5G DDNMFs/PKMFs of the potential relays supporting the RSC are discovered in step 7.</w:t>
      </w:r>
    </w:p>
    <w:p w14:paraId="537D9D0D" w14:textId="247B6923" w:rsidR="0062415D" w:rsidRPr="005B29E9" w:rsidRDefault="0062415D" w:rsidP="005506E6">
      <w:pPr>
        <w:pStyle w:val="B2"/>
        <w:rPr>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27DE6B3B" w:rsidR="005506E6" w:rsidRDefault="005506E6" w:rsidP="005506E6">
      <w:pPr>
        <w:pStyle w:val="B2"/>
        <w:rPr>
          <w:lang w:eastAsia="zh-CN"/>
        </w:rPr>
      </w:pP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3BCB57A" w14:textId="2329EE12" w:rsidR="00B40E9A" w:rsidRPr="005B29E9" w:rsidRDefault="00B40E9A" w:rsidP="00B40E9A">
      <w:pPr>
        <w:pStyle w:val="B2"/>
        <w:ind w:left="993"/>
      </w:pPr>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4732DB70" w14:textId="2CE9A2A3" w:rsidR="00B40E9A" w:rsidRPr="005B29E9" w:rsidRDefault="00B40E9A" w:rsidP="00B40E9A">
      <w:pPr>
        <w:pStyle w:val="B2"/>
        <w:ind w:left="993"/>
      </w:pPr>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2" w:name="_Toc106364507"/>
      <w:bookmarkStart w:id="123"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22"/>
      <w:bookmarkEnd w:id="123"/>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4pt;height:548.15pt" o:ole="">
            <v:imagedata r:id="rId15" o:title=""/>
            <o:lock v:ext="edit" aspectratio="f"/>
          </v:shape>
          <o:OLEObject Type="Embed" ProgID="Visio.Drawing.15" ShapeID="_x0000_i1029" DrawAspect="Content" ObjectID="_1788880382"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1AC47587"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r w:rsidR="00B40E9A" w:rsidRPr="00B40E9A">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574F64D6"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BDC4B7F" w14:textId="43768431" w:rsidR="00A90FE8" w:rsidRPr="005B29E9" w:rsidRDefault="00A90FE8" w:rsidP="00A90FE8">
      <w:pPr>
        <w:pStyle w:val="B10"/>
        <w:ind w:left="993"/>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371AE942"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w:t>
      </w:r>
      <w:r w:rsidR="00E752ED">
        <w:t xml:space="preserve"> ID</w:t>
      </w:r>
      <w:r w:rsidR="00C52527" w:rsidRPr="00C52527">
        <w:t>s in which the UE is authorized to use a 5G ProSe U</w:t>
      </w:r>
      <w:r w:rsidR="00B40E9A" w:rsidRPr="00B40E9A">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37061971"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E752ED">
        <w:t xml:space="preserve"> ID</w:t>
      </w:r>
      <w:r w:rsidR="00C52527">
        <w:t>s of the potential 5G ProSe UE-to-Network relay(s) mapping to the RSC.</w:t>
      </w:r>
      <w:r w:rsidR="00A90FE8" w:rsidRPr="00A90FE8">
        <w:t xml:space="preserve"> Npkmf_Discovery_DiscoveryKey service operation is used to obtain the discovery key from the 5G PKMF for a discoverer UE in the PLMN.</w:t>
      </w:r>
    </w:p>
    <w:p w14:paraId="3EE6EF57" w14:textId="6AAE0654" w:rsidR="008F5F48" w:rsidRPr="005B29E9" w:rsidRDefault="00C52527" w:rsidP="00C52527">
      <w:pPr>
        <w:pStyle w:val="NO"/>
      </w:pPr>
      <w:r>
        <w:t>NOTE 2a:</w:t>
      </w:r>
      <w:r>
        <w:tab/>
        <w:t>5G DDNMF may get the HPLMN</w:t>
      </w:r>
      <w:r w:rsidR="00A64B17">
        <w:t xml:space="preserve"> ID</w:t>
      </w:r>
      <w:r>
        <w:t>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0500E495"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w:t>
      </w:r>
      <w:r w:rsidR="00B40E9A">
        <w:t xml:space="preserve"> and the H</w:t>
      </w:r>
      <w:r w:rsidR="00B40E9A">
        <w:rPr>
          <w:lang w:eastAsia="zh-CN"/>
        </w:rPr>
        <w:t>PLMN ID</w:t>
      </w:r>
      <w:r w:rsidR="00B40E9A" w:rsidRPr="00D0033D">
        <w:rPr>
          <w:lang w:eastAsia="zh-CN"/>
        </w:rPr>
        <w:t xml:space="preserve"> </w:t>
      </w:r>
      <w:r w:rsidR="00B40E9A">
        <w:rPr>
          <w:lang w:eastAsia="zh-CN"/>
        </w:rPr>
        <w:t xml:space="preserve">of the </w:t>
      </w:r>
      <w:r w:rsidR="00B40E9A">
        <w:t>5G ProSe UE-to-Network Relay (i.e. the Discoveree UE)</w:t>
      </w:r>
      <w:r w:rsidR="00B40E9A">
        <w:rPr>
          <w:lang w:eastAsia="zh-CN"/>
        </w:rPr>
        <w:t xml:space="preserve"> are</w:t>
      </w:r>
      <w:r w:rsidRPr="005B29E9">
        <w:t xml:space="preserve"> used instead of ProSe Query Code and ProSe Response Code.</w:t>
      </w:r>
      <w:r w:rsidR="00A90FE8" w:rsidRPr="00A90FE8">
        <w:t xml:space="preserve"> </w:t>
      </w:r>
      <w:r w:rsidR="00EC4F13">
        <w:t>T</w:t>
      </w:r>
      <w:r w:rsidR="00EC4F13">
        <w:rPr>
          <w:lang w:eastAsia="zh-CN"/>
        </w:rPr>
        <w:t xml:space="preserve">he HPLMN ID of the </w:t>
      </w:r>
      <w:r w:rsidR="00EC4F13">
        <w:t>5G ProSe UE-to-Network Relay is used to</w:t>
      </w:r>
      <w:r w:rsidR="00EC4F13">
        <w:rPr>
          <w:lang w:eastAsia="zh-CN"/>
        </w:rPr>
        <w:t xml:space="preserve"> identify the </w:t>
      </w:r>
      <w:r w:rsidR="00EC4F13">
        <w:t>discovery security materials</w:t>
      </w:r>
      <w:r w:rsidR="00EC4F13">
        <w:rPr>
          <w:lang w:eastAsia="zh-CN"/>
        </w:rPr>
        <w:t xml:space="preserve">. </w:t>
      </w:r>
      <w:r w:rsidR="00A90FE8" w:rsidRPr="00A90FE8">
        <w:t>Npkmf_Discovery_DiscoveryKey service operation is used to obtain the discovery key from the 5G PKMF for a discoverer UE in the PLMN.</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98BD7FB" w14:textId="77777777" w:rsidR="00A90FE8" w:rsidRDefault="00A90FE8" w:rsidP="00BD69B8">
      <w:pPr>
        <w:pStyle w:val="B10"/>
        <w:ind w:left="709" w:hanging="425"/>
      </w:pPr>
      <w:r w:rsidRPr="00A90FE8">
        <w:tab/>
        <w:t>For 5G ProSe UE-to-Network Relay discovery, Npkmf_Discovery_AnnounceAuthorize service operation is used to obtain the authorization from the 5G PKMF for discovering in the PLMN.</w:t>
      </w:r>
    </w:p>
    <w:p w14:paraId="6CC969C9" w14:textId="59A9FE4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7A623CA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r w:rsidR="00EC4F13">
        <w:rPr>
          <w:lang w:eastAsia="zh-CN"/>
        </w:rPr>
        <w:t xml:space="preserve"> </w:t>
      </w:r>
      <w:r w:rsidR="00EC4F13" w:rsidRPr="00533C57">
        <w:t xml:space="preserve">The response message contains the discovery security materials </w:t>
      </w:r>
      <w:r w:rsidR="00EC4F13">
        <w:t xml:space="preserve">and </w:t>
      </w:r>
      <w:r w:rsidR="00EC4F13">
        <w:rPr>
          <w:lang w:eastAsia="zh-CN"/>
        </w:rPr>
        <w:t>the HPLMN ID</w:t>
      </w:r>
      <w:r w:rsidR="00EC4F13" w:rsidRPr="00533C57">
        <w:t xml:space="preserve"> as contained in step 9.</w:t>
      </w:r>
      <w:r w:rsidR="00EC4F13" w:rsidRPr="00D0033D">
        <w:t xml:space="preserve"> </w:t>
      </w:r>
      <w:r w:rsidR="00EC4F13">
        <w:t xml:space="preserve">The </w:t>
      </w:r>
      <w:r w:rsidR="00EC4F13" w:rsidRPr="00533C57">
        <w:t>Relay Discovery Key Response</w:t>
      </w:r>
      <w:r w:rsidR="00EC4F13">
        <w:t xml:space="preserve"> includes multiple sets of </w:t>
      </w:r>
      <w:r w:rsidR="00EC4F13" w:rsidRPr="00533C57">
        <w:t>discovery security materials</w:t>
      </w:r>
      <w:r w:rsidR="00EC4F13">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0E289090" w14:textId="0A2AB10E" w:rsidR="00EC4F13" w:rsidRPr="005B29E9" w:rsidRDefault="00EC4F13" w:rsidP="00EC4F13">
      <w:pPr>
        <w:pStyle w:val="B10"/>
        <w:ind w:left="709" w:firstLine="0"/>
      </w:pPr>
      <w:r>
        <w:t>For 5G ProSe UE-to-Network Relay discovery, RSC is used instead of ProS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4F9890EC" w14:textId="010A6611" w:rsidR="00EC4F13" w:rsidRPr="005B29E9" w:rsidRDefault="00EC4F13" w:rsidP="00EC4F13">
      <w:pPr>
        <w:pStyle w:val="B2"/>
        <w:ind w:left="993"/>
      </w:pPr>
      <w:r>
        <w:t>For 5G ProSe UE-to-Network Relay discovery, RSC is used instead of ProS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9201A01" w14:textId="1CA7433E" w:rsidR="00EC4F13" w:rsidRPr="005B29E9" w:rsidRDefault="00EC4F13" w:rsidP="009A0475">
      <w:pPr>
        <w:pStyle w:val="B2"/>
        <w:ind w:left="993"/>
      </w:pPr>
      <w:r>
        <w:t>For 5G ProSe UE-to-Network Relay discovery, the 5G ProS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24" w:name="_Toc106364508"/>
      <w:bookmarkStart w:id="125" w:name="_Toc145419468"/>
      <w:r w:rsidRPr="005B29E9">
        <w:rPr>
          <w:lang w:eastAsia="zh-CN"/>
        </w:rPr>
        <w:t>6.1.3.2.3</w:t>
      </w:r>
      <w:r w:rsidRPr="005B29E9">
        <w:rPr>
          <w:lang w:eastAsia="zh-CN"/>
        </w:rPr>
        <w:tab/>
        <w:t>Protection of discovery messages over PC5 interface</w:t>
      </w:r>
      <w:bookmarkEnd w:id="124"/>
      <w:bookmarkEnd w:id="125"/>
    </w:p>
    <w:p w14:paraId="04C093FD" w14:textId="77777777" w:rsidR="00F76EBA" w:rsidRDefault="002B4145" w:rsidP="00F76EBA">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37044C41" w:rsidR="002B4145" w:rsidRPr="005B29E9" w:rsidRDefault="00F76EBA" w:rsidP="00F76EBA">
      <w:r>
        <w:t xml:space="preserve">For the discovery messages that do not include HPLMN ID, </w:t>
      </w:r>
      <w:r w:rsidRPr="00F76EBA">
        <w:t xml:space="preserve">the </w:t>
      </w:r>
      <w:r w:rsidR="002B4145" w:rsidRPr="005B29E9">
        <w:t>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33033EDF" w14:textId="77777777" w:rsidR="00F76EBA" w:rsidRDefault="00F76EBA" w:rsidP="00F76EBA">
      <w:r>
        <w:t>The discovery messages that include HPLMN ID are protected using the protection mechanism described above with the following changes:</w:t>
      </w:r>
    </w:p>
    <w:p w14:paraId="1E8FC83B" w14:textId="5A20B44B" w:rsidR="00F76EBA" w:rsidRDefault="00F76EBA" w:rsidP="00F76EBA">
      <w:pPr>
        <w:pStyle w:val="B10"/>
      </w:pPr>
      <w:r>
        <w:t>-</w:t>
      </w:r>
      <w:del w:id="126" w:author="33.503_CR0204_(Rel-17)_5G_ProSe" w:date="2024-09-26T18:25:00Z">
        <w:r w:rsidDel="00281790">
          <w:delText xml:space="preserve"> </w:delText>
        </w:r>
      </w:del>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D014366" w14:textId="77777777" w:rsidR="00F76EBA" w:rsidRDefault="00F76EBA" w:rsidP="00F76EBA">
      <w:pPr>
        <w:pStyle w:val="B2"/>
        <w:rPr>
          <w:ins w:id="127" w:author="33.503_CR0204_(Rel-17)_5G_ProSe" w:date="2024-09-26T18:25:00Z"/>
        </w:rPr>
      </w:pPr>
      <w:r>
        <w:t>-</w:t>
      </w:r>
      <w:r>
        <w:tab/>
        <w:t xml:space="preserve">The input parameter LENGTH is set to </w:t>
      </w:r>
      <w:r w:rsidRPr="005B29E9">
        <w:t xml:space="preserve">LEN(discovery message) - (LEN(Message Type) + LEN(UTC-based counter LSB) </w:t>
      </w:r>
      <w:r>
        <w:t>+ LEN(HPLMN ID</w:t>
      </w:r>
      <w:r w:rsidRPr="005B29E9">
        <w:t>)</w:t>
      </w:r>
      <w:r>
        <w:t xml:space="preserve"> </w:t>
      </w:r>
      <w:r w:rsidRPr="005B29E9">
        <w:t>+ LEN(MIC)), where LEN(x) is the length of x in number of bits</w:t>
      </w:r>
      <w:r>
        <w:t>.</w:t>
      </w:r>
    </w:p>
    <w:p w14:paraId="597C3F64" w14:textId="1BB5DFB4" w:rsidR="00281790" w:rsidRDefault="00281790" w:rsidP="00F76EBA">
      <w:pPr>
        <w:pStyle w:val="B2"/>
      </w:pPr>
      <w:ins w:id="128" w:author="33.503_CR0204_(Rel-17)_5G_ProSe" w:date="2024-09-26T18:25:00Z">
        <w:r>
          <w:t>-</w:t>
        </w:r>
        <w:r>
          <w:tab/>
        </w:r>
        <w:r w:rsidRPr="00E83376">
          <w:t>The KEYSTREAM is XORed with the discovery message for message-specific confidentiality protection excluding Message Type, UTC-based counter LSB</w:t>
        </w:r>
        <w:r>
          <w:t xml:space="preserve">, HPLMN ID </w:t>
        </w:r>
        <w:r w:rsidRPr="00E83376">
          <w:t>and MIC.</w:t>
        </w:r>
      </w:ins>
    </w:p>
    <w:p w14:paraId="048349DE" w14:textId="77777777" w:rsidR="00F76EBA" w:rsidRPr="005B29E9" w:rsidRDefault="00F76EBA" w:rsidP="00F76EBA">
      <w:pPr>
        <w:pStyle w:val="B10"/>
        <w:numPr>
          <w:ilvl w:val="0"/>
          <w:numId w:val="44"/>
        </w:numPr>
        <w:overflowPunct/>
        <w:autoSpaceDE/>
        <w:autoSpaceDN/>
        <w:adjustRightInd/>
        <w:textAlignment w:val="auto"/>
      </w:pPr>
      <w:r w:rsidRPr="005B29E9">
        <w:t>In A.5 of</w:t>
      </w:r>
      <w:r>
        <w:t xml:space="preserve"> </w:t>
      </w:r>
      <w:r w:rsidRPr="005B29E9">
        <w:t>TS 33.303 [</w:t>
      </w:r>
      <w:r w:rsidRPr="005B29E9">
        <w:rPr>
          <w:rFonts w:hint="eastAsia"/>
          <w:lang w:eastAsia="zh-CN"/>
        </w:rPr>
        <w:t>4</w:t>
      </w:r>
      <w:r w:rsidRPr="005B29E9">
        <w:t xml:space="preserve">], the time-hash-bitsequence keystream is set to L least significant bits of the output of the KDF, where L is the bit length of the discovery message to be scrambled and set to Min (the length of discovery message </w:t>
      </w:r>
      <w:r>
        <w:t>–</w:t>
      </w:r>
      <w:r w:rsidRPr="005B29E9">
        <w:t xml:space="preserve"> 16</w:t>
      </w:r>
      <w:r>
        <w:t xml:space="preserve"> – the length of HPLMN ID</w:t>
      </w:r>
      <w:r w:rsidRPr="005B29E9">
        <w:t>, 256).</w:t>
      </w:r>
    </w:p>
    <w:p w14:paraId="3BB58AC3" w14:textId="77777777" w:rsidR="00F76EBA" w:rsidRPr="005B29E9" w:rsidRDefault="00F76EBA" w:rsidP="00F76EBA">
      <w:pPr>
        <w:pStyle w:val="B10"/>
        <w:numPr>
          <w:ilvl w:val="0"/>
          <w:numId w:val="44"/>
        </w:numPr>
        <w:overflowPunct/>
        <w:autoSpaceDE/>
        <w:autoSpaceDN/>
        <w:adjustRightInd/>
        <w:textAlignment w:val="auto"/>
      </w:pPr>
      <w:r w:rsidRPr="005B29E9">
        <w:t>Step 3 of clause 6.1.3.4.3.5 of</w:t>
      </w:r>
      <w:r>
        <w:t xml:space="preserve"> </w:t>
      </w:r>
      <w:r w:rsidRPr="005B29E9">
        <w:t>TS 33.303 [</w:t>
      </w:r>
      <w:r w:rsidRPr="005B29E9">
        <w:rPr>
          <w:rFonts w:hint="eastAsia"/>
          <w:lang w:eastAsia="zh-CN"/>
        </w:rPr>
        <w:t>4</w:t>
      </w:r>
      <w:r w:rsidRPr="005B29E9">
        <w:t>] becomes:</w:t>
      </w:r>
    </w:p>
    <w:p w14:paraId="45F47E39" w14:textId="3E992EC3" w:rsidR="00F76EBA" w:rsidRPr="005B29E9" w:rsidRDefault="00F76EBA" w:rsidP="00F76EBA">
      <w:r w:rsidRPr="005B29E9">
        <w:t>XOR (0xFF</w:t>
      </w:r>
      <w:r>
        <w:t>..</w:t>
      </w:r>
      <w:r w:rsidRPr="005B29E9">
        <w:t>FF || time-hash-bitsequence) with the most significant (L + 16</w:t>
      </w:r>
      <w:r>
        <w:t xml:space="preserve"> + the length of HPLMN ID)</w:t>
      </w:r>
      <w:r w:rsidRPr="005B29E9">
        <w:t xml:space="preserve"> bits of discovery message</w:t>
      </w:r>
      <w:r>
        <w:t>, where 0xFF..FF is (</w:t>
      </w:r>
      <w:r w:rsidRPr="005B29E9">
        <w:t>16</w:t>
      </w:r>
      <w:r>
        <w:t xml:space="preserve"> + the length of HPLMN ID) bits of length.</w:t>
      </w:r>
    </w:p>
    <w:p w14:paraId="70E09A8F" w14:textId="41D0EA3F" w:rsidR="00361609" w:rsidRPr="005B29E9" w:rsidRDefault="00361609" w:rsidP="00361609">
      <w:pPr>
        <w:pStyle w:val="Heading2"/>
      </w:pPr>
      <w:bookmarkStart w:id="129" w:name="_Toc106364509"/>
      <w:bookmarkStart w:id="130" w:name="_Toc145419469"/>
      <w:r w:rsidRPr="005B29E9">
        <w:lastRenderedPageBreak/>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29"/>
      <w:bookmarkEnd w:id="130"/>
    </w:p>
    <w:p w14:paraId="6AC86BC7" w14:textId="77777777" w:rsidR="00361609" w:rsidRPr="005B29E9" w:rsidRDefault="00361609" w:rsidP="00361609">
      <w:pPr>
        <w:pStyle w:val="Heading3"/>
      </w:pPr>
      <w:bookmarkStart w:id="131" w:name="_Toc106364510"/>
      <w:bookmarkStart w:id="132" w:name="_Toc145419470"/>
      <w:r w:rsidRPr="005B29E9">
        <w:t>6.</w:t>
      </w:r>
      <w:r w:rsidRPr="005B29E9">
        <w:rPr>
          <w:rFonts w:hint="eastAsia"/>
          <w:lang w:eastAsia="zh-CN"/>
        </w:rPr>
        <w:t>2</w:t>
      </w:r>
      <w:r w:rsidRPr="005B29E9">
        <w:t>.1</w:t>
      </w:r>
      <w:r w:rsidRPr="005B29E9">
        <w:tab/>
        <w:t>General</w:t>
      </w:r>
      <w:bookmarkEnd w:id="131"/>
      <w:bookmarkEnd w:id="132"/>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33" w:name="_Toc106364511"/>
      <w:bookmarkStart w:id="134"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33"/>
      <w:bookmarkEnd w:id="134"/>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35" w:name="_Toc106364512"/>
      <w:bookmarkStart w:id="136" w:name="_Toc145419472"/>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35"/>
      <w:bookmarkEnd w:id="136"/>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37" w:name="_Toc42246747"/>
      <w:bookmarkStart w:id="138" w:name="_Toc45106506"/>
      <w:bookmarkStart w:id="139" w:name="_Toc51253889"/>
      <w:bookmarkStart w:id="140" w:name="_Toc58407120"/>
      <w:bookmarkStart w:id="141" w:name="_Toc145419473"/>
      <w:bookmarkStart w:id="142" w:name="_Toc42179123"/>
      <w:r>
        <w:t>6</w:t>
      </w:r>
      <w:r w:rsidRPr="008E67A7">
        <w:t>.</w:t>
      </w:r>
      <w:r>
        <w:t>2.4</w:t>
      </w:r>
      <w:r w:rsidRPr="008E67A7">
        <w:tab/>
        <w:t>Identity privacy for the PC5 unicast link</w:t>
      </w:r>
      <w:bookmarkEnd w:id="137"/>
      <w:bookmarkEnd w:id="138"/>
      <w:bookmarkEnd w:id="139"/>
      <w:bookmarkEnd w:id="140"/>
      <w:bookmarkEnd w:id="141"/>
      <w:r w:rsidRPr="008E67A7">
        <w:t xml:space="preserve"> </w:t>
      </w:r>
      <w:bookmarkEnd w:id="142"/>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43" w:name="_Toc106364513"/>
      <w:bookmarkStart w:id="144" w:name="_Toc145419474"/>
      <w:r w:rsidRPr="005B29E9">
        <w:lastRenderedPageBreak/>
        <w:t>6.</w:t>
      </w:r>
      <w:r w:rsidRPr="005B29E9">
        <w:rPr>
          <w:rFonts w:hint="eastAsia"/>
          <w:lang w:eastAsia="zh-CN"/>
        </w:rPr>
        <w:t>3</w:t>
      </w:r>
      <w:r w:rsidRPr="005B29E9">
        <w:tab/>
        <w:t>Security for 5G ProSe UE-to-Network Relay Communication</w:t>
      </w:r>
      <w:bookmarkEnd w:id="143"/>
      <w:bookmarkEnd w:id="144"/>
    </w:p>
    <w:p w14:paraId="3DAE37C0" w14:textId="77777777" w:rsidR="00361609" w:rsidRPr="005B29E9" w:rsidRDefault="00361609" w:rsidP="00361609">
      <w:pPr>
        <w:pStyle w:val="Heading3"/>
      </w:pPr>
      <w:bookmarkStart w:id="145" w:name="_Toc106364514"/>
      <w:bookmarkStart w:id="146" w:name="_Toc145419475"/>
      <w:r w:rsidRPr="005B29E9">
        <w:t>6.</w:t>
      </w:r>
      <w:r w:rsidRPr="005B29E9">
        <w:rPr>
          <w:rFonts w:hint="eastAsia"/>
          <w:lang w:eastAsia="zh-CN"/>
        </w:rPr>
        <w:t>3</w:t>
      </w:r>
      <w:r w:rsidRPr="005B29E9">
        <w:t>.1</w:t>
      </w:r>
      <w:r w:rsidRPr="005B29E9">
        <w:tab/>
        <w:t>General</w:t>
      </w:r>
      <w:bookmarkEnd w:id="145"/>
      <w:bookmarkEnd w:id="146"/>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47" w:name="_Toc106364515"/>
      <w:bookmarkStart w:id="148"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47"/>
      <w:bookmarkEnd w:id="148"/>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49" w:name="_Toc106364516"/>
      <w:bookmarkStart w:id="150" w:name="_Toc145419477"/>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49"/>
      <w:bookmarkEnd w:id="150"/>
    </w:p>
    <w:p w14:paraId="29754095" w14:textId="77777777" w:rsidR="00361609" w:rsidRPr="005B29E9" w:rsidRDefault="00361609" w:rsidP="00361609">
      <w:pPr>
        <w:pStyle w:val="Heading4"/>
        <w:rPr>
          <w:lang w:eastAsia="zh-CN"/>
        </w:rPr>
      </w:pPr>
      <w:bookmarkStart w:id="151" w:name="_Toc106364517"/>
      <w:bookmarkStart w:id="152"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51"/>
      <w:bookmarkEnd w:id="152"/>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lastRenderedPageBreak/>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53" w:name="_Toc106364518"/>
      <w:bookmarkStart w:id="154" w:name="_Toc14541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53"/>
      <w:bookmarkEnd w:id="154"/>
    </w:p>
    <w:p w14:paraId="036BE692" w14:textId="77777777" w:rsidR="00361609" w:rsidRPr="005B29E9" w:rsidRDefault="00361609" w:rsidP="00361609">
      <w:pPr>
        <w:pStyle w:val="Heading5"/>
      </w:pPr>
      <w:bookmarkStart w:id="155" w:name="_Toc106364519"/>
      <w:bookmarkStart w:id="156"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55"/>
      <w:bookmarkEnd w:id="156"/>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57" w:name="_Toc106364520"/>
      <w:bookmarkStart w:id="158" w:name="_Toc14541948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57"/>
      <w:bookmarkEnd w:id="158"/>
    </w:p>
    <w:p w14:paraId="6EB938F6" w14:textId="4E46B448" w:rsidR="00A746B7" w:rsidRPr="005B29E9" w:rsidRDefault="00856FF4" w:rsidP="00AE4475">
      <w:pPr>
        <w:pStyle w:val="TH"/>
      </w:pPr>
      <w:r w:rsidRPr="005B29E9">
        <w:object w:dxaOrig="14844" w:dyaOrig="16524" w14:anchorId="4CF5C050">
          <v:shape id="_x0000_i1030" type="#_x0000_t75" style="width:507.1pt;height:564.5pt" o:ole="">
            <v:imagedata r:id="rId17" o:title=""/>
          </v:shape>
          <o:OLEObject Type="Embed" ProgID="Visio.Drawing.15" ShapeID="_x0000_i1030" DrawAspect="Content" ObjectID="_1788880383"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6D99246F"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r w:rsidR="00815B95" w:rsidRPr="00815B95">
        <w:t xml:space="preserve">the </w:t>
      </w:r>
      <w:r w:rsidRPr="005B29E9">
        <w:t xml:space="preserve">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1FD426E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51C8418D"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815B95">
        <w:rPr>
          <w:lang w:eastAsia="zh-CN"/>
        </w:rPr>
        <w:t>K</w:t>
      </w:r>
      <w:r w:rsidR="00815B95" w:rsidRPr="009D4076">
        <w:rPr>
          <w:vertAlign w:val="subscript"/>
          <w:lang w:eastAsia="zh-CN"/>
        </w:rPr>
        <w:t>NRP</w:t>
      </w:r>
      <w:r w:rsidR="00815B95">
        <w:rPr>
          <w:lang w:eastAsia="zh-CN"/>
        </w:rPr>
        <w:t xml:space="preserve"> ID</w:t>
      </w:r>
      <w:r w:rsidR="00D316D6" w:rsidRPr="00D316D6">
        <w:rPr>
          <w:lang w:eastAsia="zh-CN"/>
        </w:rPr>
        <w:t xml:space="preserve"> and </w:t>
      </w:r>
      <w:r w:rsidR="00815B95">
        <w:rPr>
          <w:lang w:eastAsia="zh-CN"/>
        </w:rPr>
        <w:t>K</w:t>
      </w:r>
      <w:r w:rsidR="00815B95" w:rsidRPr="009D4076">
        <w:rPr>
          <w:vertAlign w:val="subscript"/>
          <w:lang w:eastAsia="zh-CN"/>
        </w:rPr>
        <w:t>NRP-sess</w:t>
      </w:r>
      <w:r w:rsidR="00D316D6" w:rsidRPr="00D316D6">
        <w:rPr>
          <w:lang w:eastAsia="zh-CN"/>
        </w:rPr>
        <w:t xml:space="preserve"> ID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59" w:name="_Toc106364521"/>
      <w:bookmarkStart w:id="160" w:name="_Toc14541948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59"/>
      <w:bookmarkEnd w:id="160"/>
    </w:p>
    <w:p w14:paraId="28967DC3" w14:textId="230D212E" w:rsidR="00A17046" w:rsidRPr="005B29E9" w:rsidRDefault="009A6B4F" w:rsidP="00AE4475">
      <w:pPr>
        <w:pStyle w:val="TH"/>
        <w:rPr>
          <w:lang w:eastAsia="zh-CN"/>
        </w:rPr>
      </w:pPr>
      <w:r>
        <w:object w:dxaOrig="5236" w:dyaOrig="3735" w14:anchorId="5D63A7DC">
          <v:shape id="_x0000_i1031" type="#_x0000_t75" style="width:261.05pt;height:186.85pt" o:ole="">
            <v:imagedata r:id="rId19" o:title=""/>
          </v:shape>
          <o:OLEObject Type="Embed" ProgID="Visio.Drawing.15" ShapeID="_x0000_i1031" DrawAspect="Content" ObjectID="_1788880384"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61" w:name="_Toc106364522"/>
      <w:bookmarkStart w:id="162"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61"/>
      <w:bookmarkEnd w:id="162"/>
    </w:p>
    <w:p w14:paraId="3A9C267D" w14:textId="77777777" w:rsidR="00361609" w:rsidRPr="005B29E9" w:rsidRDefault="00361609" w:rsidP="00361609">
      <w:pPr>
        <w:pStyle w:val="Heading5"/>
      </w:pPr>
      <w:bookmarkStart w:id="163" w:name="_Toc106364523"/>
      <w:bookmarkStart w:id="164"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63"/>
      <w:bookmarkEnd w:id="164"/>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65" w:name="_Toc106364524"/>
      <w:bookmarkStart w:id="166"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65"/>
      <w:bookmarkEnd w:id="166"/>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67" w:name="MCCQCTEMPBM_00000035"/>
    <w:p w14:paraId="25DB4749" w14:textId="311A70D7" w:rsidR="00231CFB" w:rsidRPr="005B29E9" w:rsidRDefault="00BB3C22" w:rsidP="00AE4475">
      <w:pPr>
        <w:pStyle w:val="TH"/>
      </w:pPr>
      <w:r>
        <w:object w:dxaOrig="14922" w:dyaOrig="17016" w14:anchorId="31749C07">
          <v:shape id="_x0000_i1032" type="#_x0000_t75" style="width:495.6pt;height:674.5pt" o:ole="">
            <v:imagedata r:id="rId21" o:title=""/>
            <o:lock v:ext="edit" aspectratio="f"/>
          </v:shape>
          <o:OLEObject Type="Embed" ProgID="Visio.Drawing.15" ShapeID="_x0000_i1032" DrawAspect="Content" ObjectID="_1788880385" r:id="rId22"/>
        </w:object>
      </w:r>
      <w:r w:rsidR="00231CFB" w:rsidRPr="005B29E9">
        <w:fldChar w:fldCharType="begin"/>
      </w:r>
      <w:r w:rsidR="00231CFB" w:rsidRPr="005B29E9">
        <w:fldChar w:fldCharType="end"/>
      </w:r>
      <w:bookmarkEnd w:id="167"/>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38E32C"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7749EB" w:rsidRPr="007749EB">
        <w:rPr>
          <w:lang w:eastAsia="zh-CN"/>
        </w:rPr>
        <w:t>6.1.3.2 of the present document</w:t>
      </w:r>
      <w:r w:rsidRPr="005B29E9">
        <w:rPr>
          <w:lang w:eastAsia="zh-CN"/>
        </w:rPr>
        <w:t>.</w:t>
      </w:r>
    </w:p>
    <w:p w14:paraId="772CC0E4" w14:textId="0F6FEBD3" w:rsidR="002276D5" w:rsidRPr="005B29E9" w:rsidRDefault="002276D5" w:rsidP="002276D5">
      <w:pPr>
        <w:pStyle w:val="B2"/>
      </w:pPr>
      <w:r>
        <w:tab/>
        <w:t xml:space="preserve">If the Remote UE receives NCGI from the Relay UE, it </w:t>
      </w:r>
      <w:r w:rsidR="007749EB" w:rsidRPr="007749EB">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53B6B326"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00815B95" w:rsidRPr="00815B95">
        <w:rPr>
          <w:vertAlign w:val="subscript"/>
          <w:lang w:eastAsia="zh-CN"/>
        </w:rPr>
        <w:t>relay-sess</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7955E899"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815B95" w:rsidRPr="00815B95">
        <w:rPr>
          <w:lang w:eastAsia="zh-CN"/>
        </w:rPr>
        <w:t xml:space="preserve"> from </w:t>
      </w:r>
      <w:r w:rsidR="00815B95">
        <w:rPr>
          <w:lang w:eastAsia="zh-CN"/>
        </w:rPr>
        <w:t>K</w:t>
      </w:r>
      <w:r w:rsidR="00815B95">
        <w:rPr>
          <w:vertAlign w:val="subscript"/>
          <w:lang w:eastAsia="zh-CN"/>
        </w:rPr>
        <w:t>NR_ProSe</w:t>
      </w:r>
      <w:r w:rsidR="00815B95" w:rsidRPr="00815B95">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815B95" w:rsidRPr="00815B95">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7A6372C2"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00815B95" w:rsidRPr="00815B95">
        <w:rPr>
          <w:vertAlign w:val="subscript"/>
          <w:lang w:eastAsia="zh-CN"/>
        </w:rPr>
        <w:t>relay-sess</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bookmarkStart w:id="168" w:name="_Hlk153375458"/>
      <w:r w:rsidR="00815B95">
        <w:rPr>
          <w:lang w:eastAsia="zh-CN"/>
        </w:rPr>
        <w:t xml:space="preserve">from </w:t>
      </w:r>
      <w:bookmarkStart w:id="169" w:name="_Hlk153375504"/>
      <w:r w:rsidR="00815B95">
        <w:rPr>
          <w:lang w:eastAsia="zh-CN"/>
        </w:rPr>
        <w:t>K</w:t>
      </w:r>
      <w:r w:rsidR="00815B95">
        <w:rPr>
          <w:vertAlign w:val="subscript"/>
          <w:lang w:eastAsia="zh-CN"/>
        </w:rPr>
        <w:t>NR_ProSe</w:t>
      </w:r>
      <w:bookmarkEnd w:id="169"/>
      <w:r w:rsidR="00815B95">
        <w:rPr>
          <w:lang w:eastAsia="zh-CN"/>
        </w:rPr>
        <w:t xml:space="preserve"> </w:t>
      </w:r>
      <w:bookmarkEnd w:id="168"/>
      <w:r w:rsidR="00815B95">
        <w:rPr>
          <w:lang w:eastAsia="zh-CN"/>
        </w:rPr>
        <w:t>and</w:t>
      </w:r>
      <w:bookmarkStart w:id="170" w:name="_Hlk153375463"/>
      <w:r w:rsidR="00815B95">
        <w:rPr>
          <w:lang w:eastAsia="zh-CN"/>
        </w:rPr>
        <w:t xml:space="preserve"> shall then derive</w:t>
      </w:r>
      <w:bookmarkEnd w:id="170"/>
      <w:r w:rsidR="00815B95" w:rsidRPr="005B29E9">
        <w:rPr>
          <w:lang w:eastAsia="zh-CN"/>
        </w:rPr>
        <w:t xml:space="preserve"> </w:t>
      </w:r>
      <w:r w:rsidRPr="005B29E9">
        <w:rPr>
          <w:lang w:eastAsia="zh-CN"/>
        </w:rPr>
        <w:t>and confidentiality and integrity keys from K</w:t>
      </w:r>
      <w:r w:rsidR="00815B95" w:rsidRPr="00815B95">
        <w:rPr>
          <w:vertAlign w:val="subscript"/>
          <w:lang w:eastAsia="zh-CN"/>
        </w:rPr>
        <w:t>relay-sess</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71" w:name="_Toc106364525"/>
      <w:bookmarkStart w:id="172"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71"/>
      <w:bookmarkEnd w:id="172"/>
    </w:p>
    <w:p w14:paraId="7321903E" w14:textId="5D00F938" w:rsidR="0069152B" w:rsidRPr="005B29E9" w:rsidRDefault="00EB2F07" w:rsidP="00AE4475">
      <w:pPr>
        <w:pStyle w:val="TH"/>
      </w:pPr>
      <w:r w:rsidRPr="005B29E9">
        <w:object w:dxaOrig="5265" w:dyaOrig="4215" w14:anchorId="7B4A091E">
          <v:shape id="_x0000_i1033" type="#_x0000_t75" style="width:262.4pt;height:210.7pt" o:ole="">
            <v:imagedata r:id="rId23" o:title=""/>
          </v:shape>
          <o:OLEObject Type="Embed" ProgID="Visio.Drawing.15" ShapeID="_x0000_i1033" DrawAspect="Content" ObjectID="_1788880386"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73" w:name="_Toc106364526"/>
      <w:bookmarkStart w:id="174" w:name="_Toc145419487"/>
      <w:r w:rsidRPr="005B29E9">
        <w:rPr>
          <w:lang w:eastAsia="zh-CN"/>
        </w:rPr>
        <w:t>6.3.3.3.</w:t>
      </w:r>
      <w:r w:rsidRPr="005B29E9">
        <w:rPr>
          <w:rFonts w:hint="eastAsia"/>
          <w:lang w:eastAsia="zh-CN"/>
        </w:rPr>
        <w:t>4</w:t>
      </w:r>
      <w:r w:rsidRPr="005B29E9">
        <w:rPr>
          <w:lang w:eastAsia="zh-CN"/>
        </w:rPr>
        <w:tab/>
      </w:r>
      <w:bookmarkEnd w:id="173"/>
      <w:r w:rsidR="001F33CA">
        <w:rPr>
          <w:lang w:eastAsia="zh-CN"/>
        </w:rPr>
        <w:t>Void</w:t>
      </w:r>
      <w:bookmarkEnd w:id="174"/>
    </w:p>
    <w:p w14:paraId="3BDED84F" w14:textId="4241E796" w:rsidR="00B22E51" w:rsidRPr="005B29E9" w:rsidRDefault="00B22E51" w:rsidP="005C1E73">
      <w:pPr>
        <w:pStyle w:val="Heading4"/>
      </w:pPr>
      <w:bookmarkStart w:id="175" w:name="_Toc106364531"/>
      <w:bookmarkStart w:id="176" w:name="_Toc145419488"/>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75"/>
      <w:bookmarkEnd w:id="176"/>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77" w:name="_Toc106364532"/>
      <w:bookmarkStart w:id="178" w:name="_Toc145419489"/>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177"/>
      <w:bookmarkEnd w:id="178"/>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179" w:name="_Toc106364533"/>
      <w:bookmarkStart w:id="180" w:name="_Toc145419490"/>
      <w:r w:rsidRPr="005B29E9">
        <w:t>6.3.5</w:t>
      </w:r>
      <w:r w:rsidRPr="005B29E9">
        <w:tab/>
        <w:t>Direct Communication Request in 5G ProSe UE-to-Network Relay Communication</w:t>
      </w:r>
      <w:bookmarkEnd w:id="179"/>
      <w:bookmarkEnd w:id="180"/>
    </w:p>
    <w:p w14:paraId="2150E463" w14:textId="77777777" w:rsidR="00957283" w:rsidRPr="005B29E9" w:rsidRDefault="00957283" w:rsidP="00957283">
      <w:pPr>
        <w:pStyle w:val="Heading4"/>
      </w:pPr>
      <w:bookmarkStart w:id="181" w:name="_Toc106364534"/>
      <w:bookmarkStart w:id="182" w:name="_Toc145419491"/>
      <w:r w:rsidRPr="005B29E9">
        <w:t>6.</w:t>
      </w:r>
      <w:r w:rsidRPr="005B29E9">
        <w:rPr>
          <w:lang w:eastAsia="zh-CN"/>
        </w:rPr>
        <w:t>3</w:t>
      </w:r>
      <w:r w:rsidRPr="005B29E9">
        <w:t>.5.1</w:t>
      </w:r>
      <w:r w:rsidRPr="005B29E9">
        <w:tab/>
        <w:t>General</w:t>
      </w:r>
      <w:bookmarkEnd w:id="181"/>
      <w:bookmarkEnd w:id="182"/>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183" w:name="_Toc106364535"/>
      <w:bookmarkStart w:id="184"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83"/>
      <w:bookmarkEnd w:id="184"/>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85" w:name="_Toc106364536"/>
      <w:bookmarkStart w:id="186" w:name="_Toc145419493"/>
      <w:r w:rsidRPr="005B29E9">
        <w:rPr>
          <w:lang w:eastAsia="zh-CN"/>
        </w:rPr>
        <w:t>6.3.5.3</w:t>
      </w:r>
      <w:r w:rsidRPr="005B29E9">
        <w:rPr>
          <w:lang w:eastAsia="zh-CN"/>
        </w:rPr>
        <w:tab/>
        <w:t>Integrity protection of DCR</w:t>
      </w:r>
      <w:bookmarkEnd w:id="185"/>
      <w:bookmarkEnd w:id="186"/>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187"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87"/>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188" w:name="_Toc145419494"/>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188"/>
    </w:p>
    <w:p w14:paraId="459CF203" w14:textId="7A99D50C" w:rsidR="00882A16" w:rsidRPr="005B29E9" w:rsidRDefault="00882A16" w:rsidP="00882A16">
      <w:pPr>
        <w:pStyle w:val="Heading3"/>
      </w:pPr>
      <w:bookmarkStart w:id="189" w:name="_Toc145419495"/>
      <w:r w:rsidRPr="005B29E9">
        <w:t>6.</w:t>
      </w:r>
      <w:r>
        <w:rPr>
          <w:lang w:eastAsia="zh-CN"/>
        </w:rPr>
        <w:t>4</w:t>
      </w:r>
      <w:r w:rsidRPr="005B29E9">
        <w:t>.1</w:t>
      </w:r>
      <w:r w:rsidRPr="005B29E9">
        <w:tab/>
        <w:t>General</w:t>
      </w:r>
      <w:bookmarkEnd w:id="189"/>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190" w:name="_Toc145419496"/>
      <w:r w:rsidRPr="005B29E9">
        <w:t>6.</w:t>
      </w:r>
      <w:r>
        <w:rPr>
          <w:lang w:eastAsia="zh-CN"/>
        </w:rPr>
        <w:t>4</w:t>
      </w:r>
      <w:r w:rsidRPr="005B29E9">
        <w:t>.</w:t>
      </w:r>
      <w:r w:rsidRPr="005B29E9">
        <w:rPr>
          <w:rFonts w:hint="eastAsia"/>
          <w:lang w:eastAsia="zh-CN"/>
        </w:rPr>
        <w:t>2</w:t>
      </w:r>
      <w:r w:rsidRPr="005B29E9">
        <w:tab/>
        <w:t>Security requirements</w:t>
      </w:r>
      <w:bookmarkEnd w:id="190"/>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191"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1"/>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192" w:name="_Toc145419498"/>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192"/>
    </w:p>
    <w:p w14:paraId="02E810B0" w14:textId="5FA0C003" w:rsidR="00F30515" w:rsidRPr="005B29E9" w:rsidRDefault="00F30515" w:rsidP="00F30515">
      <w:pPr>
        <w:pStyle w:val="Heading3"/>
      </w:pPr>
      <w:bookmarkStart w:id="193" w:name="_Toc145419499"/>
      <w:r w:rsidRPr="005B29E9">
        <w:t>6.</w:t>
      </w:r>
      <w:r>
        <w:rPr>
          <w:lang w:eastAsia="zh-CN"/>
        </w:rPr>
        <w:t>5</w:t>
      </w:r>
      <w:r w:rsidRPr="005B29E9">
        <w:t>.1</w:t>
      </w:r>
      <w:r w:rsidRPr="005B29E9">
        <w:tab/>
        <w:t>General</w:t>
      </w:r>
      <w:bookmarkEnd w:id="193"/>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194" w:name="_Toc145419500"/>
      <w:r w:rsidRPr="005B29E9">
        <w:t>6.</w:t>
      </w:r>
      <w:r>
        <w:rPr>
          <w:lang w:eastAsia="zh-CN"/>
        </w:rPr>
        <w:t>5</w:t>
      </w:r>
      <w:r w:rsidRPr="005B29E9">
        <w:t>.</w:t>
      </w:r>
      <w:r w:rsidRPr="005B29E9">
        <w:rPr>
          <w:rFonts w:hint="eastAsia"/>
          <w:lang w:eastAsia="zh-CN"/>
        </w:rPr>
        <w:t>2</w:t>
      </w:r>
      <w:r w:rsidRPr="005B29E9">
        <w:tab/>
        <w:t>Security requirements</w:t>
      </w:r>
      <w:bookmarkEnd w:id="194"/>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195"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5"/>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196" w:name="_Toc106364537"/>
      <w:bookmarkStart w:id="197" w:name="_Toc145419502"/>
      <w:r w:rsidRPr="005B29E9">
        <w:rPr>
          <w:rFonts w:hint="eastAsia"/>
          <w:lang w:eastAsia="zh-CN"/>
        </w:rPr>
        <w:t>7</w:t>
      </w:r>
      <w:r w:rsidRPr="005B29E9">
        <w:rPr>
          <w:lang w:eastAsia="zh-CN"/>
        </w:rPr>
        <w:tab/>
        <w:t>5G ProSe services</w:t>
      </w:r>
      <w:bookmarkEnd w:id="196"/>
      <w:bookmarkEnd w:id="197"/>
    </w:p>
    <w:p w14:paraId="1526EB3B" w14:textId="1AFFB224" w:rsidR="00A67DDF" w:rsidRPr="005B29E9" w:rsidRDefault="00A67DDF" w:rsidP="00A67DDF">
      <w:pPr>
        <w:pStyle w:val="Heading2"/>
      </w:pPr>
      <w:bookmarkStart w:id="198" w:name="_Toc106364538"/>
      <w:bookmarkStart w:id="199" w:name="_Toc145419503"/>
      <w:r w:rsidRPr="005B29E9">
        <w:rPr>
          <w:rFonts w:hint="eastAsia"/>
          <w:lang w:eastAsia="zh-CN"/>
        </w:rPr>
        <w:t>7</w:t>
      </w:r>
      <w:r w:rsidRPr="005B29E9">
        <w:t>.1</w:t>
      </w:r>
      <w:r w:rsidRPr="005B29E9">
        <w:tab/>
        <w:t>General</w:t>
      </w:r>
      <w:bookmarkEnd w:id="198"/>
      <w:bookmarkEnd w:id="199"/>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6502B967" w:rsidR="00A67DDF" w:rsidRPr="005B29E9" w:rsidRDefault="00A67DDF" w:rsidP="00A67DDF">
      <w:pPr>
        <w:pStyle w:val="Heading2"/>
      </w:pPr>
      <w:bookmarkStart w:id="200" w:name="_Toc106364539"/>
      <w:bookmarkStart w:id="201" w:name="_Toc145419504"/>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00"/>
      <w:r w:rsidR="00DC74B1">
        <w:t>s</w:t>
      </w:r>
      <w:r w:rsidR="00DC74B1" w:rsidRPr="005B29E9">
        <w:t>ervices</w:t>
      </w:r>
      <w:bookmarkEnd w:id="201"/>
    </w:p>
    <w:p w14:paraId="51A334C5" w14:textId="6DADA4A0" w:rsidR="00A67DDF" w:rsidRPr="005B29E9" w:rsidRDefault="00A67DDF" w:rsidP="00A67DDF">
      <w:pPr>
        <w:pStyle w:val="Heading3"/>
      </w:pPr>
      <w:bookmarkStart w:id="202" w:name="_Toc106364540"/>
      <w:bookmarkStart w:id="203"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02"/>
      <w:bookmarkEnd w:id="203"/>
    </w:p>
    <w:p w14:paraId="05DE920B" w14:textId="74655B10" w:rsidR="00A67DDF" w:rsidRPr="005B29E9"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04" w:name="_Toc106364541"/>
      <w:bookmarkStart w:id="205"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04"/>
      <w:bookmarkEnd w:id="205"/>
    </w:p>
    <w:p w14:paraId="573FC659" w14:textId="141A0133" w:rsidR="00C64AE0" w:rsidRPr="005B29E9" w:rsidRDefault="00C64AE0" w:rsidP="00C64AE0">
      <w:pPr>
        <w:pStyle w:val="Heading4"/>
        <w:rPr>
          <w:lang w:eastAsia="x-none"/>
        </w:rPr>
      </w:pPr>
      <w:bookmarkStart w:id="206" w:name="_Toc106364542"/>
      <w:bookmarkStart w:id="207"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06"/>
      <w:bookmarkEnd w:id="207"/>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08" w:name="_Toc145419508"/>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08"/>
    </w:p>
    <w:p w14:paraId="43DCDE3E" w14:textId="5C7681B6" w:rsidR="00856FF4" w:rsidRDefault="00856FF4" w:rsidP="00856FF4">
      <w:pPr>
        <w:pStyle w:val="Heading4"/>
      </w:pPr>
      <w:bookmarkStart w:id="209" w:name="_Toc145419509"/>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09"/>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10" w:name="_Toc145419510"/>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10"/>
    </w:p>
    <w:p w14:paraId="763CD9F0" w14:textId="343EE85C" w:rsidR="00DC74B1" w:rsidRPr="005B29E9" w:rsidRDefault="00DC74B1" w:rsidP="00DC74B1">
      <w:pPr>
        <w:pStyle w:val="Heading4"/>
      </w:pPr>
      <w:bookmarkStart w:id="211" w:name="_Toc145419511"/>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11"/>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12" w:name="_Toc145419512"/>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12"/>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13" w:name="_Toc145419513"/>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13"/>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14" w:name="_Toc106364543"/>
      <w:bookmarkStart w:id="215"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14"/>
      <w:r w:rsidR="003969E8">
        <w:t>s</w:t>
      </w:r>
      <w:r w:rsidR="003969E8" w:rsidRPr="005B29E9">
        <w:t>ervices</w:t>
      </w:r>
      <w:bookmarkEnd w:id="215"/>
    </w:p>
    <w:p w14:paraId="6B1BE1C9" w14:textId="551C779B" w:rsidR="00C64AE0" w:rsidRPr="005B29E9" w:rsidRDefault="00C64AE0" w:rsidP="00C64AE0">
      <w:pPr>
        <w:pStyle w:val="Heading3"/>
      </w:pPr>
      <w:bookmarkStart w:id="216" w:name="_Toc106364544"/>
      <w:bookmarkStart w:id="217"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16"/>
      <w:bookmarkEnd w:id="217"/>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18" w:name="_Toc106364545"/>
      <w:bookmarkStart w:id="219" w:name="_Toc14541951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18"/>
      <w:r w:rsidR="003969E8">
        <w:t>s</w:t>
      </w:r>
      <w:r w:rsidR="003969E8" w:rsidRPr="005B29E9">
        <w:t>ervice</w:t>
      </w:r>
      <w:bookmarkEnd w:id="219"/>
    </w:p>
    <w:p w14:paraId="0E2D6C2E" w14:textId="09427327" w:rsidR="002E13A4" w:rsidRPr="005B29E9" w:rsidRDefault="002E13A4" w:rsidP="002E13A4">
      <w:pPr>
        <w:pStyle w:val="Heading4"/>
        <w:rPr>
          <w:lang w:eastAsia="x-none"/>
        </w:rPr>
      </w:pPr>
      <w:bookmarkStart w:id="220" w:name="_Toc106364546"/>
      <w:bookmarkStart w:id="221"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20"/>
      <w:bookmarkEnd w:id="221"/>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22" w:name="_Toc106364547"/>
      <w:bookmarkStart w:id="223"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22"/>
      <w:r w:rsidR="004610ED">
        <w:t>Void</w:t>
      </w:r>
      <w:bookmarkEnd w:id="223"/>
    </w:p>
    <w:p w14:paraId="780B5DCC" w14:textId="1A928DC5" w:rsidR="002E13A4" w:rsidRPr="005B29E9" w:rsidRDefault="002E13A4" w:rsidP="002E13A4">
      <w:pPr>
        <w:pStyle w:val="Heading2"/>
      </w:pPr>
      <w:bookmarkStart w:id="224" w:name="_Toc106364548"/>
      <w:bookmarkStart w:id="225"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24"/>
      <w:bookmarkEnd w:id="225"/>
    </w:p>
    <w:p w14:paraId="671A52C5" w14:textId="632B09B5" w:rsidR="002E13A4" w:rsidRPr="005B29E9" w:rsidRDefault="002E13A4" w:rsidP="002E13A4">
      <w:pPr>
        <w:pStyle w:val="Heading3"/>
      </w:pPr>
      <w:bookmarkStart w:id="226" w:name="_Toc106364549"/>
      <w:bookmarkStart w:id="227"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226"/>
      <w:bookmarkEnd w:id="227"/>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28" w:name="_Toc106364550"/>
      <w:bookmarkStart w:id="229"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28"/>
      <w:bookmarkEnd w:id="229"/>
    </w:p>
    <w:p w14:paraId="74856C85" w14:textId="77777777" w:rsidR="003A4A2E" w:rsidRPr="005B29E9" w:rsidRDefault="003A4A2E" w:rsidP="003A4A2E">
      <w:pPr>
        <w:pStyle w:val="Heading4"/>
        <w:rPr>
          <w:lang w:eastAsia="x-none"/>
        </w:rPr>
      </w:pPr>
      <w:bookmarkStart w:id="230" w:name="_Toc106364551"/>
      <w:bookmarkStart w:id="231"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30"/>
      <w:bookmarkEnd w:id="231"/>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32" w:name="_Toc106364552"/>
      <w:bookmarkStart w:id="233" w:name="_Toc14541952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32"/>
      <w:bookmarkEnd w:id="233"/>
    </w:p>
    <w:p w14:paraId="712C5205" w14:textId="18326AFC" w:rsidR="00AA4C6D" w:rsidRPr="005B29E9" w:rsidRDefault="00AA4C6D" w:rsidP="00AA4C6D">
      <w:pPr>
        <w:pStyle w:val="Heading4"/>
      </w:pPr>
      <w:bookmarkStart w:id="234" w:name="_Toc106364553"/>
      <w:bookmarkStart w:id="235"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34"/>
      <w:bookmarkEnd w:id="235"/>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36" w:name="_Toc106364554"/>
      <w:bookmarkStart w:id="237" w:name="_Toc145419525"/>
      <w:bookmarkStart w:id="238" w:name="MCCQCTEMPBM_00000033"/>
      <w:r w:rsidRPr="005B29E9">
        <w:rPr>
          <w:lang w:eastAsia="zh-CN"/>
        </w:rPr>
        <w:t>7.</w:t>
      </w:r>
      <w:r w:rsidRPr="005B29E9">
        <w:rPr>
          <w:rFonts w:hint="eastAsia"/>
          <w:lang w:eastAsia="zh-CN"/>
        </w:rPr>
        <w:t>5</w:t>
      </w:r>
      <w:r w:rsidRPr="005B29E9">
        <w:rPr>
          <w:lang w:eastAsia="zh-CN"/>
        </w:rPr>
        <w:tab/>
        <w:t>Prose Anchor Function Services</w:t>
      </w:r>
      <w:bookmarkEnd w:id="236"/>
      <w:bookmarkEnd w:id="237"/>
    </w:p>
    <w:p w14:paraId="2EB9E8CD" w14:textId="77777777" w:rsidR="005D4E43" w:rsidRPr="005B29E9" w:rsidRDefault="005D4E43" w:rsidP="005D4E43">
      <w:pPr>
        <w:pStyle w:val="Heading3"/>
        <w:rPr>
          <w:lang w:eastAsia="zh-CN"/>
        </w:rPr>
      </w:pPr>
      <w:bookmarkStart w:id="239" w:name="_Toc106364555"/>
      <w:bookmarkStart w:id="240" w:name="_Toc145419526"/>
      <w:bookmarkEnd w:id="238"/>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39"/>
      <w:bookmarkEnd w:id="240"/>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41"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41"/>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42" w:name="_Toc106364556"/>
      <w:bookmarkStart w:id="243" w:name="_Toc145419527"/>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42"/>
      <w:bookmarkEnd w:id="243"/>
    </w:p>
    <w:p w14:paraId="5F0607FC" w14:textId="134B8793" w:rsidR="005D4E43" w:rsidRPr="005B29E9" w:rsidRDefault="005D4E43" w:rsidP="005D4E43">
      <w:pPr>
        <w:pStyle w:val="Heading4"/>
        <w:rPr>
          <w:lang w:eastAsia="x-none"/>
        </w:rPr>
      </w:pPr>
      <w:bookmarkStart w:id="244" w:name="_Toc106364557"/>
      <w:bookmarkStart w:id="245"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44"/>
      <w:bookmarkEnd w:id="245"/>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46" w:name="_Toc106364558"/>
      <w:bookmarkStart w:id="247"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46"/>
      <w:bookmarkEnd w:id="247"/>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lastRenderedPageBreak/>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48" w:name="_Toc106364559"/>
      <w:bookmarkStart w:id="249"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48"/>
      <w:r w:rsidR="004610ED">
        <w:rPr>
          <w:lang w:eastAsia="zh-CN"/>
        </w:rPr>
        <w:t>Void</w:t>
      </w:r>
      <w:bookmarkEnd w:id="249"/>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50" w:name="_Toc145419531"/>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50"/>
    </w:p>
    <w:p w14:paraId="06A2F382" w14:textId="29B464B3" w:rsidR="0065727D" w:rsidRDefault="0065727D" w:rsidP="0065727D">
      <w:pPr>
        <w:pStyle w:val="Heading4"/>
      </w:pPr>
      <w:bookmarkStart w:id="251" w:name="_Toc145419532"/>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51"/>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52" w:name="_Toc106364561"/>
      <w:bookmarkStart w:id="253" w:name="_Toc145419533"/>
      <w:r w:rsidRPr="005B29E9">
        <w:lastRenderedPageBreak/>
        <w:t>Annex A (normative):</w:t>
      </w:r>
      <w:r w:rsidRPr="005B29E9">
        <w:br/>
        <w:t>Key derivation functions</w:t>
      </w:r>
      <w:bookmarkEnd w:id="252"/>
      <w:bookmarkEnd w:id="253"/>
    </w:p>
    <w:p w14:paraId="6825ADA3" w14:textId="77777777" w:rsidR="00361609" w:rsidRPr="005B29E9" w:rsidRDefault="00361609" w:rsidP="00361609">
      <w:pPr>
        <w:pStyle w:val="Heading1"/>
      </w:pPr>
      <w:bookmarkStart w:id="254" w:name="_Toc106364562"/>
      <w:bookmarkStart w:id="255" w:name="_Toc145419534"/>
      <w:r w:rsidRPr="005B29E9">
        <w:t>A.</w:t>
      </w:r>
      <w:r w:rsidRPr="005B29E9">
        <w:rPr>
          <w:rFonts w:hint="eastAsia"/>
          <w:lang w:eastAsia="zh-CN"/>
        </w:rPr>
        <w:t>1</w:t>
      </w:r>
      <w:r w:rsidRPr="005B29E9">
        <w:tab/>
        <w:t>KDF interface and input parameter construction</w:t>
      </w:r>
      <w:bookmarkEnd w:id="254"/>
      <w:bookmarkEnd w:id="255"/>
    </w:p>
    <w:p w14:paraId="088344FF" w14:textId="77777777" w:rsidR="00361609" w:rsidRPr="005B29E9" w:rsidRDefault="00361609" w:rsidP="00361609">
      <w:pPr>
        <w:pStyle w:val="Heading2"/>
      </w:pPr>
      <w:bookmarkStart w:id="256" w:name="_Toc106364563"/>
      <w:bookmarkStart w:id="257" w:name="_Toc145419535"/>
      <w:r w:rsidRPr="005B29E9">
        <w:t>A.</w:t>
      </w:r>
      <w:r w:rsidRPr="005B29E9">
        <w:rPr>
          <w:rFonts w:hint="eastAsia"/>
          <w:lang w:eastAsia="zh-CN"/>
        </w:rPr>
        <w:t>1</w:t>
      </w:r>
      <w:r w:rsidRPr="005B29E9">
        <w:t>.1</w:t>
      </w:r>
      <w:r w:rsidRPr="005B29E9">
        <w:tab/>
        <w:t>General</w:t>
      </w:r>
      <w:bookmarkEnd w:id="256"/>
      <w:bookmarkEnd w:id="257"/>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58" w:name="_Toc106364564"/>
      <w:bookmarkStart w:id="259" w:name="_Toc145419536"/>
      <w:r w:rsidRPr="005B29E9">
        <w:t>A.</w:t>
      </w:r>
      <w:r w:rsidRPr="005B29E9">
        <w:rPr>
          <w:rFonts w:hint="eastAsia"/>
          <w:lang w:eastAsia="zh-CN"/>
        </w:rPr>
        <w:t>1</w:t>
      </w:r>
      <w:r w:rsidRPr="005B29E9">
        <w:t>.2</w:t>
      </w:r>
      <w:r w:rsidRPr="005B29E9">
        <w:tab/>
        <w:t>FC value allocations</w:t>
      </w:r>
      <w:bookmarkEnd w:id="258"/>
      <w:bookmarkEnd w:id="259"/>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60" w:name="_Toc106364565"/>
      <w:bookmarkStart w:id="261" w:name="_Toc145419537"/>
      <w:r w:rsidRPr="005B29E9">
        <w:t>A.</w:t>
      </w:r>
      <w:r w:rsidRPr="005B29E9">
        <w:rPr>
          <w:rFonts w:hint="eastAsia"/>
          <w:lang w:eastAsia="zh-CN"/>
        </w:rPr>
        <w:t>2</w:t>
      </w:r>
      <w:r w:rsidRPr="005B29E9">
        <w:tab/>
      </w:r>
      <w:r w:rsidR="003969E8" w:rsidRPr="003969E8">
        <w:t>CP-</w:t>
      </w:r>
      <w:r w:rsidRPr="005B29E9">
        <w:t>PRUK derivation function</w:t>
      </w:r>
      <w:bookmarkEnd w:id="260"/>
      <w:bookmarkEnd w:id="261"/>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62" w:name="_Toc106364566"/>
      <w:bookmarkStart w:id="263" w:name="_Toc145419538"/>
      <w:r w:rsidRPr="005B29E9">
        <w:t>A.</w:t>
      </w:r>
      <w:r w:rsidRPr="005B29E9">
        <w:rPr>
          <w:lang w:eastAsia="zh-CN"/>
        </w:rPr>
        <w:t>3</w:t>
      </w:r>
      <w:r w:rsidRPr="005B29E9">
        <w:tab/>
        <w:t xml:space="preserve">Derivation of </w:t>
      </w:r>
      <w:r w:rsidR="003969E8" w:rsidRPr="003969E8">
        <w:t>CP-</w:t>
      </w:r>
      <w:r w:rsidRPr="005B29E9">
        <w:t>PRUK ID*</w:t>
      </w:r>
      <w:bookmarkEnd w:id="262"/>
      <w:bookmarkEnd w:id="263"/>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64" w:name="_Toc106364567"/>
      <w:bookmarkStart w:id="265" w:name="_Toc145419539"/>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64"/>
      <w:bookmarkEnd w:id="265"/>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66" w:name="_Toc106364568"/>
      <w:bookmarkStart w:id="267" w:name="_Toc145419540"/>
      <w:r w:rsidRPr="005B29E9">
        <w:t>A.</w:t>
      </w:r>
      <w:r w:rsidRPr="005B29E9">
        <w:rPr>
          <w:rFonts w:hint="eastAsia"/>
          <w:lang w:eastAsia="zh-CN"/>
        </w:rPr>
        <w:t>5</w:t>
      </w:r>
      <w:r w:rsidRPr="005B29E9">
        <w:tab/>
        <w:t>Calculation of DCR confidentiality keystream</w:t>
      </w:r>
      <w:bookmarkEnd w:id="266"/>
      <w:bookmarkEnd w:id="267"/>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68" w:name="_Toc106364569"/>
      <w:bookmarkStart w:id="269" w:name="_Toc145419541"/>
      <w:r w:rsidRPr="005B29E9">
        <w:t>A.</w:t>
      </w:r>
      <w:r w:rsidRPr="005B29E9">
        <w:rPr>
          <w:rFonts w:hint="eastAsia"/>
          <w:lang w:eastAsia="zh-CN"/>
        </w:rPr>
        <w:t>6</w:t>
      </w:r>
      <w:r w:rsidRPr="005B29E9">
        <w:tab/>
        <w:t>Calculation of MIC value for discovery message</w:t>
      </w:r>
      <w:bookmarkEnd w:id="268"/>
      <w:bookmarkEnd w:id="269"/>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270" w:name="_Toc106364570"/>
      <w:bookmarkStart w:id="271" w:name="_Toc145419542"/>
      <w:r w:rsidRPr="005B29E9">
        <w:lastRenderedPageBreak/>
        <w:t>A.</w:t>
      </w:r>
      <w:r w:rsidR="004D73BA" w:rsidRPr="005B29E9">
        <w:rPr>
          <w:rFonts w:hint="eastAsia"/>
          <w:lang w:eastAsia="zh-CN"/>
        </w:rPr>
        <w:t>7</w:t>
      </w:r>
      <w:r w:rsidRPr="005B29E9">
        <w:tab/>
        <w:t>Message-specific confidentiality mechanisms for discovery</w:t>
      </w:r>
      <w:bookmarkEnd w:id="270"/>
      <w:bookmarkEnd w:id="271"/>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7A3C68BB" w:rsidR="007B7084" w:rsidRPr="005B29E9" w:rsidRDefault="007B7084" w:rsidP="007B7084">
      <w:r w:rsidRPr="005B29E9">
        <w:t>The KEYSTREAM is XORed with the discovery message for message-specific confidentiality protection</w:t>
      </w:r>
      <w:r w:rsidR="00B96C31" w:rsidRPr="00B96C31">
        <w:t xml:space="preserve"> excluding Message Type, UTC-based counter LSB and MIC</w:t>
      </w:r>
      <w:r w:rsidRPr="005B29E9">
        <w:t>.</w:t>
      </w:r>
    </w:p>
    <w:p w14:paraId="41E97CD3" w14:textId="12657D61" w:rsidR="008643FC" w:rsidRPr="005B29E9" w:rsidRDefault="008643FC" w:rsidP="008643FC">
      <w:pPr>
        <w:pStyle w:val="Heading1"/>
      </w:pPr>
      <w:bookmarkStart w:id="272" w:name="_Toc106364571"/>
      <w:bookmarkStart w:id="273"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272"/>
      <w:bookmarkEnd w:id="273"/>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274" w:name="_Toc145419544"/>
      <w:bookmarkStart w:id="275" w:name="_Toc106364572"/>
      <w:r w:rsidRPr="005B29E9">
        <w:t>A.</w:t>
      </w:r>
      <w:r w:rsidRPr="005B29E9">
        <w:rPr>
          <w:rFonts w:hint="eastAsia"/>
          <w:lang w:eastAsia="zh-CN"/>
        </w:rPr>
        <w:t>9</w:t>
      </w:r>
      <w:r w:rsidRPr="005B29E9">
        <w:tab/>
        <w:t>Calculation of MIC value for Direct Communication Request</w:t>
      </w:r>
      <w:bookmarkEnd w:id="274"/>
      <w:r w:rsidRPr="005B29E9">
        <w:t xml:space="preserve"> </w:t>
      </w:r>
      <w:bookmarkEnd w:id="275"/>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276" w:name="_Toc106364573"/>
      <w:r w:rsidRPr="005B29E9">
        <w:br w:type="page"/>
      </w:r>
      <w:bookmarkStart w:id="277" w:name="_Toc145419545"/>
      <w:r w:rsidR="00080512" w:rsidRPr="005B29E9">
        <w:lastRenderedPageBreak/>
        <w:t>Annex B (informative):</w:t>
      </w:r>
      <w:r w:rsidR="00080512" w:rsidRPr="005B29E9">
        <w:br/>
      </w:r>
      <w:r w:rsidR="00594510" w:rsidRPr="005B29E9">
        <w:t>Source authenticity of discovery messages</w:t>
      </w:r>
      <w:bookmarkEnd w:id="276"/>
      <w:bookmarkEnd w:id="277"/>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278" w:name="_Toc106364574"/>
      <w:r w:rsidRPr="005B29E9">
        <w:br w:type="page"/>
      </w:r>
      <w:bookmarkStart w:id="279" w:name="_Toc145419546"/>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278"/>
      <w:bookmarkEnd w:id="27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280" w:name="historyclause"/>
            <w:bookmarkEnd w:id="280"/>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815B95" w:rsidRPr="005B29E9" w14:paraId="668AC09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5EEB4B" w14:textId="740AE832" w:rsidR="00815B95" w:rsidRDefault="00815B95"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6755A97" w14:textId="617ABEB9" w:rsidR="00815B95" w:rsidRDefault="00815B95"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210B21" w14:textId="008177C5" w:rsidR="00815B95" w:rsidRDefault="00815B95" w:rsidP="00DC74B1">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B4B447" w14:textId="3CF3A316" w:rsidR="00815B95" w:rsidRDefault="00815B95" w:rsidP="00DC74B1">
            <w:pPr>
              <w:pStyle w:val="TAL"/>
              <w:keepNext w:val="0"/>
              <w:rPr>
                <w:sz w:val="16"/>
                <w:szCs w:val="16"/>
              </w:rPr>
            </w:pPr>
            <w:r>
              <w:rPr>
                <w:sz w:val="16"/>
                <w:szCs w:val="16"/>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BF9E" w14:textId="69C461B3" w:rsidR="00815B95" w:rsidRDefault="00815B95"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7D03E" w14:textId="2DE500A5" w:rsidR="00815B95" w:rsidRDefault="00815B95"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2C84B4" w14:textId="45569401" w:rsidR="00815B95" w:rsidRDefault="00815B95" w:rsidP="00DC74B1">
            <w:pPr>
              <w:pStyle w:val="TAL"/>
              <w:keepNext w:val="0"/>
              <w:rPr>
                <w:sz w:val="16"/>
                <w:szCs w:val="16"/>
              </w:rPr>
            </w:pPr>
            <w:r>
              <w:rPr>
                <w:sz w:val="16"/>
                <w:szCs w:val="16"/>
              </w:rPr>
              <w:t>Clarification about key derivation in CP procedures and edtiorial changes R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EBF7B5" w14:textId="2578D0F1" w:rsidR="00815B95" w:rsidRDefault="00815B95" w:rsidP="00DC74B1">
            <w:pPr>
              <w:pStyle w:val="TAC"/>
              <w:keepNext w:val="0"/>
              <w:rPr>
                <w:sz w:val="16"/>
                <w:szCs w:val="16"/>
                <w:lang w:eastAsia="zh-CN"/>
              </w:rPr>
            </w:pPr>
            <w:r>
              <w:rPr>
                <w:sz w:val="16"/>
                <w:szCs w:val="16"/>
                <w:lang w:eastAsia="zh-CN"/>
              </w:rPr>
              <w:t>17.6.0</w:t>
            </w:r>
          </w:p>
        </w:tc>
      </w:tr>
      <w:tr w:rsidR="00A90FE8" w:rsidRPr="005B29E9" w14:paraId="683B68C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33C9A1" w14:textId="4A30962E" w:rsidR="00A90FE8" w:rsidRDefault="00A90FE8" w:rsidP="00A90FE8">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CADC1D" w14:textId="44FE3967" w:rsidR="00A90FE8" w:rsidRDefault="00A90FE8" w:rsidP="00A90FE8">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6B07F8" w14:textId="2467AAD9" w:rsidR="00A90FE8" w:rsidRDefault="00A90FE8" w:rsidP="00A90FE8">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11DA137" w14:textId="67ED0453" w:rsidR="00A90FE8" w:rsidRDefault="00A90FE8" w:rsidP="00A90FE8">
            <w:pPr>
              <w:pStyle w:val="TAL"/>
              <w:keepNext w:val="0"/>
              <w:rPr>
                <w:sz w:val="16"/>
                <w:szCs w:val="16"/>
              </w:rPr>
            </w:pPr>
            <w:r>
              <w:rPr>
                <w:sz w:val="16"/>
                <w:szCs w:val="16"/>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E9904" w14:textId="0ACBD12D" w:rsidR="00A90FE8" w:rsidRDefault="00A90FE8" w:rsidP="00A90FE8">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106B9" w14:textId="482469D6" w:rsidR="00A90FE8" w:rsidRDefault="00A90FE8" w:rsidP="00A90F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6B99A1" w14:textId="477D399D" w:rsidR="00A90FE8" w:rsidRDefault="00A90FE8" w:rsidP="00A90FE8">
            <w:pPr>
              <w:pStyle w:val="TAL"/>
              <w:keepNext w:val="0"/>
              <w:rPr>
                <w:sz w:val="16"/>
                <w:szCs w:val="16"/>
              </w:rPr>
            </w:pPr>
            <w:r>
              <w:rPr>
                <w:sz w:val="16"/>
                <w:szCs w:val="16"/>
              </w:rPr>
              <w:t>Clarification on the use of 5GPKMF service operations Release 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1BF0F" w14:textId="05409579" w:rsidR="00A90FE8" w:rsidRDefault="00A90FE8" w:rsidP="00A90FE8">
            <w:pPr>
              <w:pStyle w:val="TAC"/>
              <w:keepNext w:val="0"/>
              <w:rPr>
                <w:sz w:val="16"/>
                <w:szCs w:val="16"/>
                <w:lang w:eastAsia="zh-CN"/>
              </w:rPr>
            </w:pPr>
            <w:r>
              <w:rPr>
                <w:sz w:val="16"/>
                <w:szCs w:val="16"/>
                <w:lang w:eastAsia="zh-CN"/>
              </w:rPr>
              <w:t>17.6.0</w:t>
            </w:r>
          </w:p>
        </w:tc>
      </w:tr>
      <w:tr w:rsidR="007749EB" w:rsidRPr="005B29E9" w14:paraId="4270555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42EC8" w14:textId="6A86B84E" w:rsidR="007749EB" w:rsidRDefault="007749EB" w:rsidP="007749EB">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394DD" w14:textId="4D597009" w:rsidR="007749EB" w:rsidRDefault="007749EB" w:rsidP="007749EB">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228C79" w14:textId="535C1E19" w:rsidR="007749EB" w:rsidRDefault="007749EB" w:rsidP="007749EB">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273BB8C" w14:textId="7B2BF217" w:rsidR="007749EB" w:rsidRDefault="007749EB" w:rsidP="007749EB">
            <w:pPr>
              <w:pStyle w:val="TAL"/>
              <w:keepNext w:val="0"/>
              <w:rPr>
                <w:sz w:val="16"/>
                <w:szCs w:val="16"/>
              </w:rPr>
            </w:pPr>
            <w:r>
              <w:rPr>
                <w:sz w:val="16"/>
                <w:szCs w:val="16"/>
              </w:rPr>
              <w:t>01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CF89" w14:textId="5FF360FA" w:rsidR="007749EB" w:rsidRDefault="007749EB"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CA757" w14:textId="16DC4425" w:rsidR="007749EB" w:rsidRDefault="007749EB"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CC9604" w14:textId="1B2EF372" w:rsidR="007749EB" w:rsidRDefault="007749EB" w:rsidP="007749EB">
            <w:pPr>
              <w:pStyle w:val="TAL"/>
              <w:keepNext w:val="0"/>
              <w:rPr>
                <w:sz w:val="16"/>
                <w:szCs w:val="16"/>
              </w:rPr>
            </w:pPr>
            <w:r>
              <w:rPr>
                <w:sz w:val="16"/>
                <w:szCs w:val="16"/>
              </w:rPr>
              <w:t>Rel17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3D006" w14:textId="733E1223" w:rsidR="007749EB" w:rsidRDefault="007749EB" w:rsidP="007749EB">
            <w:pPr>
              <w:pStyle w:val="TAC"/>
              <w:keepNext w:val="0"/>
              <w:rPr>
                <w:sz w:val="16"/>
                <w:szCs w:val="16"/>
                <w:lang w:eastAsia="zh-CN"/>
              </w:rPr>
            </w:pPr>
            <w:r>
              <w:rPr>
                <w:sz w:val="16"/>
                <w:szCs w:val="16"/>
                <w:lang w:eastAsia="zh-CN"/>
              </w:rPr>
              <w:t>17.6.0</w:t>
            </w:r>
          </w:p>
        </w:tc>
      </w:tr>
      <w:tr w:rsidR="00B40E9A" w:rsidRPr="005B29E9" w14:paraId="208A7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857BAC" w14:textId="7B558DCC" w:rsidR="00B40E9A" w:rsidRDefault="00B40E9A" w:rsidP="007749EB">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E680DB" w14:textId="1C2DCEC3" w:rsidR="00B40E9A" w:rsidRDefault="00B40E9A" w:rsidP="007749EB">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E9FF56" w14:textId="520E1F7A" w:rsidR="00B40E9A" w:rsidRDefault="00B40E9A" w:rsidP="007749EB">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F585C6" w14:textId="2461C7DD" w:rsidR="00B40E9A" w:rsidRDefault="00B40E9A" w:rsidP="007749EB">
            <w:pPr>
              <w:pStyle w:val="TAL"/>
              <w:keepNext w:val="0"/>
              <w:rPr>
                <w:sz w:val="16"/>
                <w:szCs w:val="16"/>
              </w:rPr>
            </w:pPr>
            <w:r>
              <w:rPr>
                <w:sz w:val="16"/>
                <w:szCs w:val="16"/>
              </w:rPr>
              <w:t>01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B666" w14:textId="563D2587" w:rsidR="00B40E9A" w:rsidRDefault="00B40E9A" w:rsidP="007749E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74D1C" w14:textId="02D58762" w:rsidR="00B40E9A" w:rsidRDefault="00B40E9A"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ED5EDC8" w14:textId="54B77E30" w:rsidR="00B40E9A" w:rsidRDefault="00B40E9A" w:rsidP="007749EB">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0FFDDB" w14:textId="1E70CB23" w:rsidR="00B40E9A" w:rsidRDefault="00B40E9A" w:rsidP="007749EB">
            <w:pPr>
              <w:pStyle w:val="TAC"/>
              <w:keepNext w:val="0"/>
              <w:rPr>
                <w:sz w:val="16"/>
                <w:szCs w:val="16"/>
                <w:lang w:eastAsia="zh-CN"/>
              </w:rPr>
            </w:pPr>
            <w:r>
              <w:rPr>
                <w:sz w:val="16"/>
                <w:szCs w:val="16"/>
                <w:lang w:eastAsia="zh-CN"/>
              </w:rPr>
              <w:t>17.7.0</w:t>
            </w:r>
          </w:p>
        </w:tc>
      </w:tr>
      <w:tr w:rsidR="00E752ED" w:rsidRPr="005B29E9" w14:paraId="23C7049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18CE74" w14:textId="25087FE8" w:rsidR="00E752ED" w:rsidRDefault="00E752ED" w:rsidP="007749EB">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B52C0E" w14:textId="521FB9B4" w:rsidR="00E752ED" w:rsidRDefault="00E752ED" w:rsidP="007749EB">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67EED9" w14:textId="60D16574" w:rsidR="00E752ED" w:rsidRDefault="00E752ED" w:rsidP="007749EB">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42EBE7" w14:textId="262400BD" w:rsidR="00E752ED" w:rsidRDefault="00E752ED" w:rsidP="007749EB">
            <w:pPr>
              <w:pStyle w:val="TAL"/>
              <w:keepNext w:val="0"/>
              <w:rPr>
                <w:sz w:val="16"/>
                <w:szCs w:val="16"/>
              </w:rPr>
            </w:pPr>
            <w:r>
              <w:rPr>
                <w:sz w:val="16"/>
                <w:szCs w:val="16"/>
              </w:rPr>
              <w:t>01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0B424" w14:textId="4E3D1E0A" w:rsidR="00E752ED" w:rsidRDefault="00E752ED"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9DE6" w14:textId="19B63522" w:rsidR="00E752ED" w:rsidRDefault="00E752ED"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154BB6" w14:textId="7E212879" w:rsidR="00E752ED" w:rsidRDefault="00E752ED" w:rsidP="007749EB">
            <w:pPr>
              <w:pStyle w:val="TAL"/>
              <w:keepNext w:val="0"/>
              <w:rPr>
                <w:sz w:val="16"/>
                <w:szCs w:val="16"/>
              </w:rPr>
            </w:pPr>
            <w:r>
              <w:rPr>
                <w:sz w:val="16"/>
                <w:szCs w:val="16"/>
              </w:rPr>
              <w:t>Clarification of direct discovery in R17(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063FB5" w14:textId="591AA2F7" w:rsidR="00E752ED" w:rsidRDefault="00E752ED" w:rsidP="007749EB">
            <w:pPr>
              <w:pStyle w:val="TAC"/>
              <w:keepNext w:val="0"/>
              <w:rPr>
                <w:sz w:val="16"/>
                <w:szCs w:val="16"/>
                <w:lang w:eastAsia="zh-CN"/>
              </w:rPr>
            </w:pPr>
            <w:r>
              <w:rPr>
                <w:sz w:val="16"/>
                <w:szCs w:val="16"/>
                <w:lang w:eastAsia="zh-CN"/>
              </w:rPr>
              <w:t>17.8.0</w:t>
            </w:r>
          </w:p>
        </w:tc>
      </w:tr>
      <w:tr w:rsidR="00A64B17" w:rsidRPr="005B29E9" w14:paraId="5D95CE4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8A8888" w14:textId="5716D560" w:rsidR="00A64B17" w:rsidRDefault="00A64B17" w:rsidP="00A64B1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4A49EAE" w14:textId="2204B971" w:rsidR="00A64B17" w:rsidRDefault="00A64B17" w:rsidP="00A64B1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A682173" w14:textId="232BA610" w:rsidR="00A64B17" w:rsidRDefault="00A64B17" w:rsidP="00A64B1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7D80102" w14:textId="2A4AD74E" w:rsidR="00A64B17" w:rsidRDefault="00A64B17" w:rsidP="00A64B17">
            <w:pPr>
              <w:pStyle w:val="TAL"/>
              <w:keepNext w:val="0"/>
              <w:rPr>
                <w:sz w:val="16"/>
                <w:szCs w:val="16"/>
              </w:rPr>
            </w:pPr>
            <w:r>
              <w:rPr>
                <w:sz w:val="16"/>
                <w:szCs w:val="16"/>
              </w:rPr>
              <w:t>01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8776" w14:textId="1432881B" w:rsidR="00A64B17" w:rsidRDefault="00A64B17" w:rsidP="00A64B1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89CA0" w14:textId="719C3332" w:rsidR="00A64B17" w:rsidRDefault="00A64B17" w:rsidP="00A64B1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1D6909" w14:textId="1064F8A2" w:rsidR="00A64B17" w:rsidRDefault="00A64B17" w:rsidP="00A64B17">
            <w:pPr>
              <w:pStyle w:val="TAL"/>
              <w:keepNext w:val="0"/>
              <w:rPr>
                <w:sz w:val="16"/>
                <w:szCs w:val="16"/>
              </w:rPr>
            </w:pPr>
            <w:r>
              <w:rPr>
                <w:sz w:val="16"/>
                <w:szCs w:val="16"/>
              </w:rPr>
              <w:t>Add clarification on encryption operation for PC5 ProS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535FFB" w14:textId="0CA30EE2" w:rsidR="00A64B17" w:rsidRDefault="00A64B17" w:rsidP="00A64B17">
            <w:pPr>
              <w:pStyle w:val="TAC"/>
              <w:keepNext w:val="0"/>
              <w:rPr>
                <w:sz w:val="16"/>
                <w:szCs w:val="16"/>
                <w:lang w:eastAsia="zh-CN"/>
              </w:rPr>
            </w:pPr>
            <w:r>
              <w:rPr>
                <w:sz w:val="16"/>
                <w:szCs w:val="16"/>
                <w:lang w:eastAsia="zh-CN"/>
              </w:rPr>
              <w:t>17.8.0</w:t>
            </w:r>
          </w:p>
        </w:tc>
      </w:tr>
      <w:tr w:rsidR="00F76EBA" w:rsidRPr="005B29E9" w14:paraId="66C0F81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B6F0F" w14:textId="13FB0D76" w:rsidR="00F76EBA" w:rsidRDefault="00F76EBA" w:rsidP="00A64B1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096B3" w14:textId="21401FB1" w:rsidR="00F76EBA" w:rsidRDefault="00F76EBA" w:rsidP="00A64B1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421B6F" w14:textId="08326F85" w:rsidR="00F76EBA" w:rsidRDefault="00F76EBA" w:rsidP="00A64B17">
            <w:pPr>
              <w:pStyle w:val="TAC"/>
              <w:keepNext w:val="0"/>
              <w:rPr>
                <w:sz w:val="16"/>
                <w:szCs w:val="16"/>
              </w:rPr>
            </w:pPr>
            <w:r w:rsidRPr="00F76EBA">
              <w:rPr>
                <w:sz w:val="16"/>
                <w:szCs w:val="16"/>
              </w:rPr>
              <w:t>SP-240939</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2332F6" w14:textId="340C8924" w:rsidR="00F76EBA" w:rsidRDefault="00F76EBA" w:rsidP="00A64B17">
            <w:pPr>
              <w:pStyle w:val="TAL"/>
              <w:keepNext w:val="0"/>
              <w:rPr>
                <w:sz w:val="16"/>
                <w:szCs w:val="16"/>
              </w:rPr>
            </w:pPr>
            <w:r>
              <w:rPr>
                <w:sz w:val="16"/>
                <w:szCs w:val="16"/>
              </w:rPr>
              <w:t>02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6E5B4" w14:textId="5FF5FAA0" w:rsidR="00F76EBA" w:rsidRDefault="00F76EBA" w:rsidP="00A64B1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6F82A" w14:textId="7A9CB013" w:rsidR="00F76EBA" w:rsidRDefault="00F76EBA" w:rsidP="00A64B1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1EB51EE" w14:textId="681BD4F1" w:rsidR="00F76EBA" w:rsidRDefault="00F76EBA" w:rsidP="00A64B17">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B2D5CE" w14:textId="0EC50E20" w:rsidR="00F76EBA" w:rsidRDefault="00F76EBA" w:rsidP="00A64B17">
            <w:pPr>
              <w:pStyle w:val="TAC"/>
              <w:keepNext w:val="0"/>
              <w:rPr>
                <w:sz w:val="16"/>
                <w:szCs w:val="16"/>
                <w:lang w:eastAsia="zh-CN"/>
              </w:rPr>
            </w:pPr>
            <w:r>
              <w:rPr>
                <w:sz w:val="16"/>
                <w:szCs w:val="16"/>
                <w:lang w:eastAsia="zh-CN"/>
              </w:rPr>
              <w:t>17.8.0</w:t>
            </w:r>
          </w:p>
        </w:tc>
      </w:tr>
      <w:tr w:rsidR="00C02973" w:rsidRPr="005B29E9" w14:paraId="3F198479" w14:textId="77777777" w:rsidTr="00EB2486">
        <w:trPr>
          <w:jc w:val="center"/>
          <w:ins w:id="281" w:author="33.503_CR0204_(Rel-17)_5G_ProSe" w:date="2024-09-26T18:2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60A0D09" w14:textId="11249F72" w:rsidR="00C02973" w:rsidRDefault="00F66C2F" w:rsidP="00A64B17">
            <w:pPr>
              <w:pStyle w:val="TAC"/>
              <w:keepNext w:val="0"/>
              <w:rPr>
                <w:ins w:id="282" w:author="33.503_CR0204_(Rel-17)_5G_ProSe" w:date="2024-09-26T18:23:00Z"/>
                <w:sz w:val="16"/>
                <w:szCs w:val="16"/>
                <w:lang w:eastAsia="zh-CN"/>
              </w:rPr>
            </w:pPr>
            <w:ins w:id="283" w:author="33.503_CR0204_(Rel-17)_5G_ProSe" w:date="2024-09-26T18:23:00Z">
              <w:r>
                <w:rPr>
                  <w:sz w:val="16"/>
                  <w:szCs w:val="16"/>
                  <w:lang w:eastAsia="zh-CN"/>
                </w:rPr>
                <w:t>2024-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A31A09" w14:textId="4505957B" w:rsidR="00C02973" w:rsidRDefault="00F66C2F" w:rsidP="00A64B17">
            <w:pPr>
              <w:pStyle w:val="TAC"/>
              <w:keepNext w:val="0"/>
              <w:rPr>
                <w:ins w:id="284" w:author="33.503_CR0204_(Rel-17)_5G_ProSe" w:date="2024-09-26T18:23:00Z"/>
                <w:sz w:val="16"/>
                <w:szCs w:val="16"/>
                <w:lang w:eastAsia="zh-CN"/>
              </w:rPr>
            </w:pPr>
            <w:ins w:id="285" w:author="33.503_CR0204_(Rel-17)_5G_ProSe" w:date="2024-09-26T18:23:00Z">
              <w:r>
                <w:rPr>
                  <w:sz w:val="16"/>
                  <w:szCs w:val="16"/>
                  <w:lang w:eastAsia="zh-CN"/>
                </w:rPr>
                <w:t>SA#105</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E2AD091" w14:textId="1E4D7E12" w:rsidR="00C02973" w:rsidRPr="00F76EBA" w:rsidRDefault="00E36716" w:rsidP="00A64B17">
            <w:pPr>
              <w:pStyle w:val="TAC"/>
              <w:keepNext w:val="0"/>
              <w:rPr>
                <w:ins w:id="286" w:author="33.503_CR0204_(Rel-17)_5G_ProSe" w:date="2024-09-26T18:23:00Z"/>
                <w:sz w:val="16"/>
                <w:szCs w:val="16"/>
              </w:rPr>
            </w:pPr>
            <w:ins w:id="287" w:author="33.503_CR0204_(Rel-17)_5G_ProSe" w:date="2024-09-26T18:25:00Z">
              <w:r>
                <w:rPr>
                  <w:sz w:val="16"/>
                  <w:szCs w:val="16"/>
                </w:rPr>
                <w:t>SP-2411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9029E9" w14:textId="02446AF3" w:rsidR="00C02973" w:rsidRDefault="00F66C2F" w:rsidP="00A64B17">
            <w:pPr>
              <w:pStyle w:val="TAL"/>
              <w:keepNext w:val="0"/>
              <w:rPr>
                <w:ins w:id="288" w:author="33.503_CR0204_(Rel-17)_5G_ProSe" w:date="2024-09-26T18:23:00Z"/>
                <w:sz w:val="16"/>
                <w:szCs w:val="16"/>
              </w:rPr>
            </w:pPr>
            <w:ins w:id="289" w:author="33.503_CR0204_(Rel-17)_5G_ProSe" w:date="2024-09-26T18:23:00Z">
              <w:r>
                <w:rPr>
                  <w:sz w:val="16"/>
                  <w:szCs w:val="16"/>
                </w:rPr>
                <w:t>020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A450" w14:textId="15C7A8E6" w:rsidR="00C02973" w:rsidRDefault="00F66C2F" w:rsidP="00A64B17">
            <w:pPr>
              <w:pStyle w:val="TAR"/>
              <w:keepNext w:val="0"/>
              <w:rPr>
                <w:ins w:id="290" w:author="33.503_CR0204_(Rel-17)_5G_ProSe" w:date="2024-09-26T18:23:00Z"/>
                <w:sz w:val="16"/>
                <w:szCs w:val="16"/>
              </w:rPr>
            </w:pPr>
            <w:ins w:id="291" w:author="33.503_CR0204_(Rel-17)_5G_ProSe" w:date="2024-09-26T18:2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074A4" w14:textId="27A73103" w:rsidR="00C02973" w:rsidRDefault="00F66C2F" w:rsidP="00A64B17">
            <w:pPr>
              <w:pStyle w:val="TAC"/>
              <w:keepNext w:val="0"/>
              <w:rPr>
                <w:ins w:id="292" w:author="33.503_CR0204_(Rel-17)_5G_ProSe" w:date="2024-09-26T18:23:00Z"/>
                <w:sz w:val="16"/>
                <w:szCs w:val="16"/>
              </w:rPr>
            </w:pPr>
            <w:ins w:id="293" w:author="33.503_CR0204_(Rel-17)_5G_ProSe" w:date="2024-09-26T18:2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C7A0C8" w14:textId="54100612" w:rsidR="00C02973" w:rsidRDefault="00F66C2F" w:rsidP="00A64B17">
            <w:pPr>
              <w:pStyle w:val="TAL"/>
              <w:keepNext w:val="0"/>
              <w:rPr>
                <w:ins w:id="294" w:author="33.503_CR0204_(Rel-17)_5G_ProSe" w:date="2024-09-26T18:23:00Z"/>
                <w:sz w:val="16"/>
                <w:szCs w:val="16"/>
              </w:rPr>
            </w:pPr>
            <w:ins w:id="295" w:author="33.503_CR0204_(Rel-17)_5G_ProSe" w:date="2024-09-26T18:23:00Z">
              <w:r>
                <w:rPr>
                  <w:sz w:val="16"/>
                  <w:szCs w:val="16"/>
                </w:rPr>
                <w:t>Add clarification on encryption operation for PC5 ProSe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6FCD08" w14:textId="05C5D368" w:rsidR="00C02973" w:rsidRDefault="00F66C2F" w:rsidP="00A64B17">
            <w:pPr>
              <w:pStyle w:val="TAC"/>
              <w:keepNext w:val="0"/>
              <w:rPr>
                <w:ins w:id="296" w:author="33.503_CR0204_(Rel-17)_5G_ProSe" w:date="2024-09-26T18:23:00Z"/>
                <w:sz w:val="16"/>
                <w:szCs w:val="16"/>
                <w:lang w:eastAsia="zh-CN"/>
              </w:rPr>
            </w:pPr>
            <w:ins w:id="297" w:author="33.503_CR0204_(Rel-17)_5G_ProSe" w:date="2024-09-26T18:23:00Z">
              <w:r>
                <w:rPr>
                  <w:sz w:val="16"/>
                  <w:szCs w:val="16"/>
                  <w:lang w:eastAsia="zh-CN"/>
                </w:rPr>
                <w:t>17.9.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58B73B" w14:textId="77777777" w:rsidR="00C97014" w:rsidRDefault="00C97014">
      <w:r>
        <w:separator/>
      </w:r>
    </w:p>
  </w:endnote>
  <w:endnote w:type="continuationSeparator" w:id="0">
    <w:p w14:paraId="4AD47DBE" w14:textId="77777777" w:rsidR="00C97014" w:rsidRDefault="00C97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EF828" w14:textId="77777777" w:rsidR="00C97014" w:rsidRDefault="00C97014">
      <w:r>
        <w:separator/>
      </w:r>
    </w:p>
  </w:footnote>
  <w:footnote w:type="continuationSeparator" w:id="0">
    <w:p w14:paraId="74608489" w14:textId="77777777" w:rsidR="00C97014" w:rsidRDefault="00C970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F96355C"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1790">
      <w:rPr>
        <w:rFonts w:ascii="Arial" w:hAnsi="Arial" w:cs="Arial"/>
        <w:b/>
        <w:noProof/>
        <w:sz w:val="18"/>
        <w:szCs w:val="18"/>
      </w:rPr>
      <w:t>3GPP TS 33.503 V17.89.0 (2024-06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41B6B62A"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1790">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1C86E15"/>
    <w:multiLevelType w:val="hybridMultilevel"/>
    <w:tmpl w:val="A3CC3170"/>
    <w:lvl w:ilvl="0" w:tplc="F8F8F146">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5"/>
  </w:num>
  <w:num w:numId="5" w16cid:durableId="1008486258">
    <w:abstractNumId w:val="27"/>
  </w:num>
  <w:num w:numId="6" w16cid:durableId="2002853959">
    <w:abstractNumId w:val="37"/>
  </w:num>
  <w:num w:numId="7" w16cid:durableId="380446899">
    <w:abstractNumId w:val="33"/>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40"/>
  </w:num>
  <w:num w:numId="15" w16cid:durableId="2088116391">
    <w:abstractNumId w:val="31"/>
  </w:num>
  <w:num w:numId="16" w16cid:durableId="2026054418">
    <w:abstractNumId w:val="38"/>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4"/>
  </w:num>
  <w:num w:numId="32" w16cid:durableId="1556236205">
    <w:abstractNumId w:val="36"/>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9"/>
  </w:num>
  <w:num w:numId="43" w16cid:durableId="1508864974">
    <w:abstractNumId w:val="21"/>
  </w:num>
  <w:num w:numId="44" w16cid:durableId="205149518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2047_(Rel-19)_5GMARCH_SEC_Ph3">
    <w15:presenceInfo w15:providerId="None" w15:userId="33.501_CR2047_(Rel-19)_5GMARCH_SEC_Ph3"/>
  </w15:person>
  <w15:person w15:author="33.503_CR0204_(Rel-17)_5G_ProSe">
    <w15:presenceInfo w15:providerId="None" w15:userId="33.503_CR0204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2C5D"/>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1F97"/>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81790"/>
    <w:rsid w:val="00290AFF"/>
    <w:rsid w:val="00293BE6"/>
    <w:rsid w:val="002A41EC"/>
    <w:rsid w:val="002A5DDB"/>
    <w:rsid w:val="002B0DC2"/>
    <w:rsid w:val="002B4145"/>
    <w:rsid w:val="002B555C"/>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9DF"/>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9EB"/>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5B95"/>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0475"/>
    <w:rsid w:val="009A4F6F"/>
    <w:rsid w:val="009A6B4F"/>
    <w:rsid w:val="009B3F1A"/>
    <w:rsid w:val="009B7A22"/>
    <w:rsid w:val="009C7214"/>
    <w:rsid w:val="009D4076"/>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3152"/>
    <w:rsid w:val="00A35C3B"/>
    <w:rsid w:val="00A44469"/>
    <w:rsid w:val="00A46F8D"/>
    <w:rsid w:val="00A53724"/>
    <w:rsid w:val="00A5513E"/>
    <w:rsid w:val="00A55836"/>
    <w:rsid w:val="00A56066"/>
    <w:rsid w:val="00A64B17"/>
    <w:rsid w:val="00A67DDF"/>
    <w:rsid w:val="00A70C5B"/>
    <w:rsid w:val="00A73129"/>
    <w:rsid w:val="00A746B7"/>
    <w:rsid w:val="00A76483"/>
    <w:rsid w:val="00A82346"/>
    <w:rsid w:val="00A846FD"/>
    <w:rsid w:val="00A90FE8"/>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40E9A"/>
    <w:rsid w:val="00B52233"/>
    <w:rsid w:val="00B53536"/>
    <w:rsid w:val="00B62336"/>
    <w:rsid w:val="00B6435C"/>
    <w:rsid w:val="00B645DA"/>
    <w:rsid w:val="00B72762"/>
    <w:rsid w:val="00B732D2"/>
    <w:rsid w:val="00B748FA"/>
    <w:rsid w:val="00B75B14"/>
    <w:rsid w:val="00B77681"/>
    <w:rsid w:val="00B9017D"/>
    <w:rsid w:val="00B93086"/>
    <w:rsid w:val="00B96C31"/>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1467"/>
    <w:rsid w:val="00BF4EA8"/>
    <w:rsid w:val="00C02973"/>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97014"/>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6716"/>
    <w:rsid w:val="00E37411"/>
    <w:rsid w:val="00E44582"/>
    <w:rsid w:val="00E457C4"/>
    <w:rsid w:val="00E6473E"/>
    <w:rsid w:val="00E706A7"/>
    <w:rsid w:val="00E752ED"/>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C4F13"/>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66C2F"/>
    <w:rsid w:val="00F708A1"/>
    <w:rsid w:val="00F76EBA"/>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5</Pages>
  <Words>20953</Words>
  <Characters>119435</Characters>
  <Application>Microsoft Office Word</Application>
  <DocSecurity>0</DocSecurity>
  <Lines>995</Lines>
  <Paragraphs>280</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401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4_(Rel-17)_5G_ProSe</cp:lastModifiedBy>
  <cp:revision>7</cp:revision>
  <cp:lastPrinted>2019-02-25T14:05:00Z</cp:lastPrinted>
  <dcterms:created xsi:type="dcterms:W3CDTF">2024-07-08T11:31:00Z</dcterms:created>
  <dcterms:modified xsi:type="dcterms:W3CDTF">2024-09-26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